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  <w:b/>
          <w:bCs/>
        </w:rPr>
        <w:t>МИНИСТЕРСТВО ТРАНСПОРТА РОССИЙС</w:t>
      </w:r>
      <w:r w:rsidR="002B0B90">
        <w:rPr>
          <w:rFonts w:eastAsia="Times New Roman" w:cs="Times New Roman"/>
          <w:b/>
          <w:bCs/>
        </w:rPr>
        <w:t>К</w:t>
      </w:r>
      <w:r w:rsidRPr="5B408774">
        <w:rPr>
          <w:rFonts w:eastAsia="Times New Roman" w:cs="Times New Roman"/>
          <w:b/>
          <w:bCs/>
        </w:rPr>
        <w:t>ОЙ ФЕДЕРАЦИИ</w:t>
      </w:r>
    </w:p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</w:rPr>
        <w:t xml:space="preserve">ФЕДЕРАЛЬНОЕ ГОСУДАРСТВЕННОЕ </w:t>
      </w:r>
      <w:r>
        <w:rPr>
          <w:rFonts w:eastAsia="Times New Roman" w:cs="Times New Roman"/>
        </w:rPr>
        <w:t>АВТОНОМНОЕ</w:t>
      </w:r>
      <w:r w:rsidRPr="5B408774">
        <w:rPr>
          <w:rFonts w:eastAsia="Times New Roman" w:cs="Times New Roman"/>
        </w:rPr>
        <w:t xml:space="preserve"> ОБРАЗОВАТЕЛЬНОЕ УЧРЕЖДЕНИЕ ВЫСШЕГО ОБРАЗОВАНИЯ</w:t>
      </w:r>
    </w:p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  <w:b/>
          <w:bCs/>
        </w:rPr>
        <w:t>«РОССИЙСКИЙ УНИВЕРСИТЕТ ТРАНСПОРТА (РУТ (МИИТ))»</w:t>
      </w:r>
    </w:p>
    <w:p w:rsidR="003E2551" w:rsidRDefault="003E2551" w:rsidP="003E2551">
      <w:pPr>
        <w:pBdr>
          <w:bottom w:val="single" w:sz="4" w:space="1" w:color="auto"/>
        </w:pBdr>
        <w:spacing w:line="240" w:lineRule="auto"/>
      </w:pPr>
    </w:p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  <w:b/>
          <w:bCs/>
        </w:rPr>
        <w:t xml:space="preserve">Институт транспортной техники и систем управления </w:t>
      </w:r>
    </w:p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  <w:b/>
          <w:bCs/>
        </w:rPr>
        <w:t>Кафедра «Путевые, строительные машины и робототехнические комплексы»</w:t>
      </w:r>
    </w:p>
    <w:p w:rsidR="003E2551" w:rsidRDefault="003E2551" w:rsidP="003E2551">
      <w:pPr>
        <w:spacing w:line="240" w:lineRule="auto"/>
        <w:jc w:val="center"/>
      </w:pPr>
      <w:r>
        <w:br/>
      </w:r>
    </w:p>
    <w:p w:rsidR="003E2551" w:rsidRDefault="003E2551" w:rsidP="003E2551">
      <w:pPr>
        <w:spacing w:line="240" w:lineRule="auto"/>
        <w:jc w:val="right"/>
      </w:pPr>
      <w:r w:rsidRPr="5B408774">
        <w:rPr>
          <w:rFonts w:eastAsia="Times New Roman" w:cs="Times New Roman"/>
          <w:b/>
          <w:bCs/>
        </w:rPr>
        <w:t>ДОПУСТИТЬ К ЗАЩИТЕ</w:t>
      </w:r>
    </w:p>
    <w:p w:rsidR="003E2551" w:rsidRDefault="003E2551" w:rsidP="003E2551">
      <w:pPr>
        <w:spacing w:line="240" w:lineRule="auto"/>
        <w:jc w:val="right"/>
      </w:pPr>
      <w:r>
        <w:rPr>
          <w:rFonts w:eastAsia="Times New Roman" w:cs="Times New Roman"/>
          <w:b/>
          <w:bCs/>
        </w:rPr>
        <w:tab/>
      </w:r>
      <w:r>
        <w:rPr>
          <w:rFonts w:eastAsia="Times New Roman" w:cs="Times New Roman"/>
          <w:b/>
          <w:bCs/>
        </w:rPr>
        <w:tab/>
        <w:t xml:space="preserve">  </w:t>
      </w:r>
      <w:r>
        <w:rPr>
          <w:rFonts w:eastAsia="Times New Roman" w:cs="Times New Roman"/>
          <w:b/>
          <w:bCs/>
        </w:rPr>
        <w:tab/>
        <w:t xml:space="preserve">       </w:t>
      </w:r>
      <w:r w:rsidRPr="5B408774">
        <w:rPr>
          <w:rFonts w:eastAsia="Times New Roman" w:cs="Times New Roman"/>
          <w:b/>
          <w:bCs/>
        </w:rPr>
        <w:t>Заведующий кафедрой</w:t>
      </w:r>
    </w:p>
    <w:p w:rsidR="003E2551" w:rsidRDefault="003E2551" w:rsidP="003E2551">
      <w:pPr>
        <w:spacing w:line="240" w:lineRule="auto"/>
        <w:jc w:val="right"/>
      </w:pPr>
      <w:r>
        <w:rPr>
          <w:rFonts w:eastAsia="Times New Roman" w:cs="Times New Roman"/>
          <w:b/>
          <w:bCs/>
        </w:rPr>
        <w:tab/>
      </w:r>
      <w:r>
        <w:rPr>
          <w:rFonts w:eastAsia="Times New Roman" w:cs="Times New Roman"/>
          <w:b/>
          <w:bCs/>
        </w:rPr>
        <w:tab/>
      </w:r>
      <w:r>
        <w:rPr>
          <w:rFonts w:eastAsia="Times New Roman" w:cs="Times New Roman"/>
          <w:b/>
          <w:bCs/>
        </w:rPr>
        <w:tab/>
      </w:r>
      <w:r>
        <w:rPr>
          <w:rFonts w:eastAsia="Times New Roman" w:cs="Times New Roman"/>
          <w:b/>
          <w:bCs/>
        </w:rPr>
        <w:tab/>
      </w:r>
      <w:r>
        <w:rPr>
          <w:rFonts w:eastAsia="Times New Roman" w:cs="Times New Roman"/>
          <w:b/>
          <w:bCs/>
        </w:rPr>
        <w:tab/>
        <w:t xml:space="preserve"> </w:t>
      </w:r>
      <w:r w:rsidRPr="5B408774">
        <w:rPr>
          <w:rFonts w:eastAsia="Times New Roman" w:cs="Times New Roman"/>
          <w:b/>
          <w:bCs/>
        </w:rPr>
        <w:t>Неклюдов А.Н. __________</w:t>
      </w:r>
    </w:p>
    <w:p w:rsidR="003E2551" w:rsidRDefault="003E2551" w:rsidP="003E2551">
      <w:pPr>
        <w:spacing w:line="240" w:lineRule="auto"/>
        <w:jc w:val="right"/>
      </w:pPr>
      <w:r>
        <w:rPr>
          <w:rFonts w:eastAsia="Times New Roman" w:cs="Times New Roman"/>
          <w:bCs/>
        </w:rPr>
        <w:tab/>
      </w:r>
      <w:r>
        <w:rPr>
          <w:rFonts w:eastAsia="Times New Roman" w:cs="Times New Roman"/>
          <w:bCs/>
        </w:rPr>
        <w:tab/>
      </w:r>
      <w:r>
        <w:rPr>
          <w:rFonts w:eastAsia="Times New Roman" w:cs="Times New Roman"/>
          <w:bCs/>
        </w:rPr>
        <w:tab/>
      </w:r>
      <w:r>
        <w:rPr>
          <w:rFonts w:eastAsia="Times New Roman" w:cs="Times New Roman"/>
          <w:bCs/>
        </w:rPr>
        <w:tab/>
        <w:t xml:space="preserve">        </w:t>
      </w:r>
      <w:r>
        <w:rPr>
          <w:rFonts w:eastAsia="Times New Roman" w:cs="Times New Roman"/>
        </w:rPr>
        <w:t>«___» _______________ 2019</w:t>
      </w:r>
      <w:r w:rsidRPr="5B408774">
        <w:rPr>
          <w:rFonts w:eastAsia="Times New Roman" w:cs="Times New Roman"/>
        </w:rPr>
        <w:t xml:space="preserve"> г.</w:t>
      </w:r>
      <w:r>
        <w:br/>
      </w:r>
    </w:p>
    <w:p w:rsidR="003E2551" w:rsidRDefault="003E2551" w:rsidP="003E2551">
      <w:pPr>
        <w:spacing w:line="240" w:lineRule="auto"/>
        <w:jc w:val="center"/>
      </w:pPr>
      <w:r>
        <w:rPr>
          <w:rFonts w:eastAsia="Times New Roman" w:cs="Times New Roman"/>
          <w:b/>
          <w:bCs/>
          <w:sz w:val="52"/>
          <w:szCs w:val="52"/>
        </w:rPr>
        <w:t>БАКАЛАВРСКАЯ РАБОТА</w:t>
      </w:r>
      <w:r w:rsidRPr="5B408774">
        <w:rPr>
          <w:rFonts w:eastAsia="Times New Roman" w:cs="Times New Roman"/>
          <w:b/>
          <w:bCs/>
          <w:sz w:val="52"/>
          <w:szCs w:val="52"/>
        </w:rPr>
        <w:t xml:space="preserve"> </w:t>
      </w:r>
      <w:r>
        <w:br/>
      </w:r>
    </w:p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  <w:b/>
          <w:bCs/>
          <w:sz w:val="44"/>
          <w:szCs w:val="44"/>
        </w:rPr>
        <w:t>на тему: «</w:t>
      </w:r>
      <w:r w:rsidR="00E5007D">
        <w:rPr>
          <w:rFonts w:eastAsia="Times New Roman" w:cs="Times New Roman"/>
          <w:b/>
          <w:bCs/>
          <w:color w:val="000000" w:themeColor="text1"/>
          <w:sz w:val="44"/>
          <w:szCs w:val="44"/>
        </w:rPr>
        <w:t>Разработка систему управления промышленным манипулятором на базе машинного зрения</w:t>
      </w:r>
      <w:r w:rsidRPr="5B408774">
        <w:rPr>
          <w:rFonts w:eastAsia="Times New Roman" w:cs="Times New Roman"/>
          <w:b/>
          <w:bCs/>
          <w:sz w:val="44"/>
          <w:szCs w:val="44"/>
        </w:rPr>
        <w:t>»</w:t>
      </w:r>
    </w:p>
    <w:p w:rsidR="003E2551" w:rsidRDefault="003E2551" w:rsidP="003E2551">
      <w:pPr>
        <w:spacing w:line="240" w:lineRule="auto"/>
        <w:jc w:val="center"/>
      </w:pPr>
      <w:r>
        <w:rPr>
          <w:rFonts w:eastAsia="Times New Roman" w:cs="Times New Roman"/>
        </w:rPr>
        <w:t>Направление подготовки 15.03</w:t>
      </w:r>
      <w:r w:rsidRPr="5B408774">
        <w:rPr>
          <w:rFonts w:eastAsia="Times New Roman" w:cs="Times New Roman"/>
        </w:rPr>
        <w:t>.06 «</w:t>
      </w:r>
      <w:proofErr w:type="spellStart"/>
      <w:r w:rsidRPr="5B408774">
        <w:rPr>
          <w:rFonts w:eastAsia="Times New Roman" w:cs="Times New Roman"/>
        </w:rPr>
        <w:t>Мехатроника</w:t>
      </w:r>
      <w:proofErr w:type="spellEnd"/>
      <w:r w:rsidRPr="5B408774">
        <w:rPr>
          <w:rFonts w:eastAsia="Times New Roman" w:cs="Times New Roman"/>
        </w:rPr>
        <w:t xml:space="preserve"> и робототехника»</w:t>
      </w:r>
    </w:p>
    <w:p w:rsidR="003E2551" w:rsidRDefault="003E2551" w:rsidP="003E2551">
      <w:pPr>
        <w:spacing w:line="240" w:lineRule="auto"/>
        <w:jc w:val="center"/>
      </w:pPr>
      <w:r w:rsidRPr="5B408774">
        <w:rPr>
          <w:rFonts w:eastAsia="Times New Roman" w:cs="Times New Roman"/>
        </w:rPr>
        <w:t>Магистерская программа «Роботы и робототехнические системы»</w:t>
      </w:r>
    </w:p>
    <w:p w:rsidR="003E2551" w:rsidRDefault="003E2551" w:rsidP="003E2551">
      <w:pPr>
        <w:spacing w:line="240" w:lineRule="auto"/>
      </w:pPr>
      <w:r>
        <w:br/>
      </w:r>
    </w:p>
    <w:p w:rsidR="003E2551" w:rsidRDefault="003E2551" w:rsidP="003E2551">
      <w:pPr>
        <w:spacing w:line="240" w:lineRule="auto"/>
        <w:jc w:val="right"/>
      </w:pPr>
      <w:r w:rsidRPr="5B408774">
        <w:rPr>
          <w:rFonts w:eastAsia="Times New Roman" w:cs="Times New Roman"/>
          <w:b/>
          <w:bCs/>
          <w:szCs w:val="28"/>
        </w:rPr>
        <w:t xml:space="preserve">Обучающийся </w:t>
      </w:r>
      <w:r>
        <w:rPr>
          <w:rFonts w:eastAsia="Times New Roman" w:cs="Times New Roman"/>
          <w:b/>
          <w:bCs/>
          <w:szCs w:val="28"/>
        </w:rPr>
        <w:t>Дырдин А.И.</w:t>
      </w:r>
    </w:p>
    <w:p w:rsidR="003E2551" w:rsidRDefault="003E2551" w:rsidP="003E2551">
      <w:pPr>
        <w:spacing w:line="240" w:lineRule="auto"/>
        <w:jc w:val="right"/>
        <w:rPr>
          <w:rFonts w:eastAsia="Times New Roman" w:cs="Times New Roman"/>
          <w:b/>
          <w:bCs/>
          <w:szCs w:val="28"/>
        </w:rPr>
      </w:pPr>
      <w:r w:rsidRPr="5B408774">
        <w:rPr>
          <w:rFonts w:eastAsia="Times New Roman" w:cs="Times New Roman"/>
          <w:b/>
          <w:bCs/>
          <w:szCs w:val="28"/>
        </w:rPr>
        <w:t xml:space="preserve">Научный руководитель </w:t>
      </w:r>
      <w:r>
        <w:rPr>
          <w:rFonts w:eastAsia="Times New Roman" w:cs="Times New Roman"/>
          <w:b/>
          <w:bCs/>
          <w:szCs w:val="28"/>
        </w:rPr>
        <w:t>Мишин А.В.</w:t>
      </w:r>
    </w:p>
    <w:p w:rsidR="003E2551" w:rsidRDefault="003E2551" w:rsidP="003E2551">
      <w:pPr>
        <w:spacing w:line="240" w:lineRule="auto"/>
        <w:jc w:val="right"/>
        <w:rPr>
          <w:rFonts w:eastAsia="Times New Roman" w:cs="Times New Roman"/>
          <w:b/>
          <w:bCs/>
          <w:szCs w:val="28"/>
        </w:rPr>
      </w:pPr>
    </w:p>
    <w:p w:rsidR="003E2551" w:rsidRDefault="003E2551" w:rsidP="003E2551">
      <w:pPr>
        <w:spacing w:line="240" w:lineRule="auto"/>
        <w:jc w:val="right"/>
        <w:rPr>
          <w:rFonts w:eastAsia="Times New Roman" w:cs="Times New Roman"/>
          <w:b/>
          <w:bCs/>
          <w:szCs w:val="28"/>
        </w:rPr>
      </w:pPr>
    </w:p>
    <w:p w:rsidR="003E2551" w:rsidRPr="00345903" w:rsidRDefault="003E2551" w:rsidP="003E2551">
      <w:pPr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>
        <w:rPr>
          <w:rFonts w:eastAsia="Times New Roman" w:cs="Times New Roman"/>
          <w:b/>
          <w:bCs/>
          <w:szCs w:val="28"/>
        </w:rPr>
        <w:t>Москва 2019 г.</w:t>
      </w:r>
      <w:r>
        <w:rPr>
          <w:rFonts w:cs="Times New Roman"/>
          <w:szCs w:val="28"/>
        </w:rPr>
        <w:br w:type="page"/>
      </w:r>
    </w:p>
    <w:p w:rsidR="006C48CE" w:rsidRDefault="006C48CE" w:rsidP="003E2551">
      <w:pPr>
        <w:spacing w:line="240" w:lineRule="auto"/>
        <w:jc w:val="center"/>
        <w:rPr>
          <w:rFonts w:cs="Times New Roman"/>
          <w:b/>
          <w:szCs w:val="24"/>
        </w:rPr>
      </w:pPr>
      <w:bookmarkStart w:id="0" w:name="_GoBack"/>
      <w:bookmarkEnd w:id="0"/>
      <w:r>
        <w:rPr>
          <w:rFonts w:cs="Times New Roman"/>
          <w:b/>
          <w:szCs w:val="24"/>
        </w:rPr>
        <w:lastRenderedPageBreak/>
        <w:t>Введение</w:t>
      </w:r>
    </w:p>
    <w:p w:rsidR="006C48CE" w:rsidRPr="009775CD" w:rsidRDefault="006C48CE" w:rsidP="003E2551">
      <w:pPr>
        <w:spacing w:line="240" w:lineRule="auto"/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Преимущества автоматизации технологического процесса неоспоримы. Она повышает объём производства и качество продукции. Задача автоматизации технологического процесса подразумевает автоматизацию его составных частей – технологических операций. В данной работе предложена система управления роботом, решающая задачу автоматизации перемещения. Ведь именно операция перемещения является неотъемлемой частью любого технологического процесса.</w:t>
      </w:r>
    </w:p>
    <w:p w:rsidR="006C48CE" w:rsidRPr="009775CD" w:rsidRDefault="006C48CE" w:rsidP="003E2551">
      <w:pPr>
        <w:spacing w:line="240" w:lineRule="auto"/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Наиболее универсальный путь автоматизация операции перемещения – использование промышленного робота</w:t>
      </w:r>
      <w:r w:rsidR="00F44A99" w:rsidRPr="009775CD">
        <w:rPr>
          <w:rFonts w:cs="Times New Roman"/>
          <w:szCs w:val="28"/>
        </w:rPr>
        <w:t>-манипулятора</w:t>
      </w:r>
      <w:r w:rsidRPr="009775CD">
        <w:rPr>
          <w:rFonts w:cs="Times New Roman"/>
          <w:szCs w:val="28"/>
        </w:rPr>
        <w:t xml:space="preserve">, оснащённого системой машинного зрения. </w:t>
      </w:r>
      <w:r w:rsidR="00811B19" w:rsidRPr="009775CD">
        <w:rPr>
          <w:rFonts w:cs="Times New Roman"/>
          <w:szCs w:val="28"/>
        </w:rPr>
        <w:t>Такое решение позволяет сократить затраты на переналадку и переоборудование производственной линии при смене параметров продукции.</w:t>
      </w:r>
    </w:p>
    <w:p w:rsidR="006C48CE" w:rsidRPr="009775CD" w:rsidRDefault="00811B19" w:rsidP="003E2551">
      <w:pPr>
        <w:spacing w:line="240" w:lineRule="auto"/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Внедрение данной технологии</w:t>
      </w:r>
      <w:r w:rsidR="006C48CE" w:rsidRPr="009775CD">
        <w:rPr>
          <w:rFonts w:cs="Times New Roman"/>
          <w:szCs w:val="28"/>
        </w:rPr>
        <w:t xml:space="preserve"> </w:t>
      </w:r>
      <w:r w:rsidR="005E597E" w:rsidRPr="009775CD">
        <w:rPr>
          <w:rFonts w:cs="Times New Roman"/>
          <w:szCs w:val="28"/>
        </w:rPr>
        <w:t>невозможно без</w:t>
      </w:r>
      <w:r w:rsidR="006C48CE" w:rsidRPr="009775CD">
        <w:rPr>
          <w:rFonts w:cs="Times New Roman"/>
          <w:szCs w:val="28"/>
        </w:rPr>
        <w:t xml:space="preserve"> разработки </w:t>
      </w:r>
      <w:r w:rsidR="006C48CE" w:rsidRPr="009775CD">
        <w:rPr>
          <w:rFonts w:cs="Times New Roman"/>
          <w:bCs/>
          <w:szCs w:val="28"/>
        </w:rPr>
        <w:t>системы управления</w:t>
      </w:r>
      <w:r w:rsidR="005E597E" w:rsidRPr="009775CD">
        <w:rPr>
          <w:rFonts w:cs="Times New Roman"/>
          <w:bCs/>
          <w:szCs w:val="28"/>
        </w:rPr>
        <w:t>, позволяющей манипулятору работать автономно</w:t>
      </w:r>
      <w:r w:rsidR="006C48CE" w:rsidRPr="009775CD">
        <w:rPr>
          <w:rFonts w:cs="Times New Roman"/>
          <w:szCs w:val="28"/>
        </w:rPr>
        <w:t xml:space="preserve">. </w:t>
      </w:r>
      <w:r w:rsidRPr="009775CD">
        <w:rPr>
          <w:rFonts w:cs="Times New Roman"/>
          <w:szCs w:val="28"/>
        </w:rPr>
        <w:t>Таким образом целью данной работы является</w:t>
      </w:r>
      <w:r w:rsidR="006C48CE" w:rsidRPr="009775CD">
        <w:rPr>
          <w:rFonts w:cs="Times New Roman"/>
          <w:szCs w:val="28"/>
        </w:rPr>
        <w:t xml:space="preserve"> разработка системы управления промышленным роботом на базе машинного зрения.</w:t>
      </w:r>
    </w:p>
    <w:p w:rsidR="00C06867" w:rsidRPr="009775CD" w:rsidRDefault="00AA2E6C" w:rsidP="003E2551">
      <w:pPr>
        <w:spacing w:line="240" w:lineRule="auto"/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Далее представлен цикл перемещения объекта производства</w:t>
      </w:r>
      <w:r w:rsidR="00C06867" w:rsidRPr="009775CD">
        <w:rPr>
          <w:rFonts w:cs="Times New Roman"/>
          <w:szCs w:val="28"/>
        </w:rPr>
        <w:t xml:space="preserve"> (далее просто объекта)</w:t>
      </w:r>
      <w:r w:rsidRPr="009775CD">
        <w:rPr>
          <w:rFonts w:cs="Times New Roman"/>
          <w:szCs w:val="28"/>
        </w:rPr>
        <w:t>.</w:t>
      </w:r>
    </w:p>
    <w:p w:rsidR="00C06867" w:rsidRPr="009775CD" w:rsidRDefault="009A299C" w:rsidP="00D40718">
      <w:pPr>
        <w:spacing w:line="360" w:lineRule="auto"/>
        <w:jc w:val="center"/>
        <w:rPr>
          <w:rFonts w:cs="Times New Roman"/>
          <w:b/>
          <w:szCs w:val="28"/>
        </w:rPr>
      </w:pPr>
      <w:r w:rsidRPr="009775CD">
        <w:rPr>
          <w:szCs w:val="28"/>
        </w:rPr>
        <w:object w:dxaOrig="13500" w:dyaOrig="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05pt;height:55.25pt" o:ole="">
            <v:imagedata r:id="rId5" o:title=""/>
          </v:shape>
          <o:OLEObject Type="Embed" ProgID="Visio.Drawing.15" ShapeID="_x0000_i1025" DrawAspect="Content" ObjectID="_1620849126" r:id="rId6"/>
        </w:object>
      </w:r>
    </w:p>
    <w:p w:rsidR="00364CF6" w:rsidRDefault="00364CF6" w:rsidP="00D40718">
      <w:pPr>
        <w:spacing w:line="360" w:lineRule="auto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писание элементов, входящих в систему управления.</w:t>
      </w:r>
    </w:p>
    <w:p w:rsidR="004D05F8" w:rsidRDefault="004D05F8" w:rsidP="004D05F8">
      <w:pPr>
        <w:pStyle w:val="ab"/>
      </w:pPr>
      <w:r>
        <w:rPr>
          <w:b/>
          <w:lang w:val="en-US"/>
        </w:rPr>
        <w:t>RoboDK</w:t>
      </w:r>
      <w:r w:rsidRPr="004D05F8">
        <w:rPr>
          <w:b/>
        </w:rPr>
        <w:t xml:space="preserve"> –</w:t>
      </w:r>
      <w:r>
        <w:t xml:space="preserve"> среда оффлайн программирования, симуляции и онлайн программирования роботов.</w:t>
      </w:r>
    </w:p>
    <w:p w:rsidR="004D05F8" w:rsidRPr="007606D3" w:rsidRDefault="004D05F8" w:rsidP="004D05F8">
      <w:pPr>
        <w:pStyle w:val="ab"/>
      </w:pPr>
      <w:r>
        <w:rPr>
          <w:b/>
          <w:lang w:val="en-US"/>
        </w:rPr>
        <w:t>RoboDK</w:t>
      </w:r>
      <w:r>
        <w:rPr>
          <w:b/>
        </w:rPr>
        <w:t xml:space="preserve"> C# API – </w:t>
      </w:r>
      <w:r>
        <w:t xml:space="preserve">библиотека взаимодействия со средой </w:t>
      </w:r>
      <w:r>
        <w:rPr>
          <w:lang w:val="en-US"/>
        </w:rPr>
        <w:t>RoboDK</w:t>
      </w:r>
      <w:r w:rsidR="00C604FC" w:rsidRPr="00C604FC">
        <w:t xml:space="preserve"> </w:t>
      </w:r>
      <w:r w:rsidR="007606D3">
        <w:t>на языке</w:t>
      </w:r>
      <w:r w:rsidR="00C604FC">
        <w:t xml:space="preserve"> программирования </w:t>
      </w:r>
      <w:r w:rsidR="00C604FC">
        <w:rPr>
          <w:lang w:val="en-US"/>
        </w:rPr>
        <w:t>C</w:t>
      </w:r>
      <w:r w:rsidR="00C604FC" w:rsidRPr="007606D3">
        <w:t>#.</w:t>
      </w:r>
    </w:p>
    <w:p w:rsidR="00364CF6" w:rsidRDefault="00364CF6" w:rsidP="00364CF6">
      <w:pPr>
        <w:spacing w:line="360" w:lineRule="auto"/>
        <w:rPr>
          <w:rFonts w:cs="Times New Roman"/>
          <w:szCs w:val="28"/>
        </w:rPr>
      </w:pPr>
      <w:r>
        <w:rPr>
          <w:rFonts w:cs="Times New Roman"/>
          <w:b/>
          <w:szCs w:val="28"/>
          <w:lang w:val="en-US"/>
        </w:rPr>
        <w:t>Lotus</w:t>
      </w:r>
      <w:r w:rsidRPr="00364CF6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рограмма, выполняющая следующие функции:</w:t>
      </w:r>
    </w:p>
    <w:p w:rsidR="00364CF6" w:rsidRDefault="00364CF6" w:rsidP="004D05F8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 w:rsidRPr="00364CF6">
        <w:rPr>
          <w:rFonts w:cs="Times New Roman"/>
          <w:szCs w:val="28"/>
        </w:rPr>
        <w:t>Взаимодействие с подключёнными устройствами видеосъёмки и настройка параметров видеопотока.</w:t>
      </w:r>
    </w:p>
    <w:p w:rsidR="00364CF6" w:rsidRDefault="00364CF6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Распознавание объектов и определение их координат.</w:t>
      </w:r>
    </w:p>
    <w:p w:rsidR="00364CF6" w:rsidRDefault="00364CF6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заимодействие со средой </w:t>
      </w:r>
      <w:r>
        <w:rPr>
          <w:rFonts w:cs="Times New Roman"/>
          <w:szCs w:val="28"/>
          <w:lang w:val="en-US"/>
        </w:rPr>
        <w:t>RoboDK</w:t>
      </w:r>
      <w:r>
        <w:rPr>
          <w:rFonts w:cs="Times New Roman"/>
          <w:szCs w:val="28"/>
        </w:rPr>
        <w:t>.</w:t>
      </w:r>
    </w:p>
    <w:p w:rsidR="00364CF6" w:rsidRDefault="00364CF6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пользовательского графиче</w:t>
      </w:r>
      <w:r w:rsidR="004D05F8">
        <w:rPr>
          <w:rFonts w:cs="Times New Roman"/>
          <w:szCs w:val="28"/>
        </w:rPr>
        <w:t>ского интерфейса для регулировки параметров распознавания и параметров перемещения.</w:t>
      </w:r>
    </w:p>
    <w:p w:rsidR="004D05F8" w:rsidRDefault="004D05F8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тображение текущего процесса распознавания объектов.</w:t>
      </w:r>
    </w:p>
    <w:p w:rsidR="004D05F8" w:rsidRDefault="004D05F8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Интеграция трёхмерной среды для симуляции перемещения робота.</w:t>
      </w:r>
    </w:p>
    <w:p w:rsidR="002755EF" w:rsidRPr="000D7314" w:rsidRDefault="000D7314" w:rsidP="00666A83">
      <w:pPr>
        <w:spacing w:line="360" w:lineRule="auto"/>
        <w:rPr>
          <w:rFonts w:cs="Times New Roman"/>
          <w:szCs w:val="28"/>
        </w:rPr>
      </w:pPr>
      <w:r w:rsidRPr="000D7314">
        <w:rPr>
          <w:rFonts w:cs="Times New Roman"/>
          <w:b/>
          <w:szCs w:val="28"/>
          <w:lang w:val="en-US"/>
        </w:rPr>
        <w:t>KUKAVarProxy</w:t>
      </w:r>
      <w:r w:rsidRPr="000D7314">
        <w:rPr>
          <w:rFonts w:cs="Times New Roman"/>
          <w:b/>
          <w:szCs w:val="28"/>
        </w:rPr>
        <w:t xml:space="preserve"> – </w:t>
      </w:r>
      <w:r>
        <w:rPr>
          <w:rFonts w:cs="Times New Roman"/>
          <w:szCs w:val="28"/>
        </w:rPr>
        <w:t>программа, принимающая команды на чтение и запись системных переменных контроллера робота от удалённого компьютера.</w:t>
      </w:r>
    </w:p>
    <w:p w:rsidR="00154ABE" w:rsidRDefault="000D7314" w:rsidP="00666A83">
      <w:pPr>
        <w:pStyle w:val="ab"/>
        <w:spacing w:line="360" w:lineRule="auto"/>
        <w:rPr>
          <w:rFonts w:cs="Times New Roman"/>
          <w:szCs w:val="28"/>
        </w:rPr>
      </w:pPr>
      <w:proofErr w:type="spellStart"/>
      <w:r w:rsidRPr="000D7314">
        <w:rPr>
          <w:b/>
          <w:lang w:val="en-US"/>
        </w:rPr>
        <w:t>apikuka</w:t>
      </w:r>
      <w:proofErr w:type="spellEnd"/>
      <w:r w:rsidRPr="000D7314">
        <w:rPr>
          <w:b/>
        </w:rPr>
        <w:t>.</w:t>
      </w:r>
      <w:r w:rsidRPr="000D7314">
        <w:rPr>
          <w:b/>
          <w:lang w:val="en-US"/>
        </w:rPr>
        <w:t>exe</w:t>
      </w:r>
      <w:r w:rsidRPr="000D7314">
        <w:t xml:space="preserve"> </w:t>
      </w:r>
      <w:r>
        <w:t>–</w:t>
      </w:r>
      <w:r w:rsidRPr="000D7314">
        <w:t xml:space="preserve"> </w:t>
      </w:r>
      <w:r>
        <w:t xml:space="preserve">драйвер робота служит интерфейсом взаимодействия </w:t>
      </w:r>
      <w:r>
        <w:rPr>
          <w:lang w:val="en-US"/>
        </w:rPr>
        <w:t>RoboDK</w:t>
      </w:r>
      <w:r>
        <w:t xml:space="preserve"> с программой </w:t>
      </w:r>
      <w:r w:rsidR="002755EF" w:rsidRPr="002755EF">
        <w:rPr>
          <w:rFonts w:cs="Times New Roman"/>
          <w:szCs w:val="28"/>
          <w:lang w:val="en-US"/>
        </w:rPr>
        <w:t>KUKAVarProxy</w:t>
      </w:r>
      <w:r w:rsidR="00A46CF0">
        <w:rPr>
          <w:rFonts w:cs="Times New Roman"/>
          <w:szCs w:val="28"/>
        </w:rPr>
        <w:t>.</w:t>
      </w:r>
    </w:p>
    <w:p w:rsidR="00154ABE" w:rsidRDefault="00154ABE" w:rsidP="00666A83">
      <w:pPr>
        <w:pStyle w:val="ab"/>
        <w:spacing w:line="360" w:lineRule="auto"/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Системные переменные – </w:t>
      </w:r>
      <w:r>
        <w:rPr>
          <w:rFonts w:cs="Times New Roman"/>
          <w:szCs w:val="28"/>
        </w:rPr>
        <w:t>список п</w:t>
      </w:r>
      <w:r w:rsidR="007567E3">
        <w:rPr>
          <w:rFonts w:cs="Times New Roman"/>
          <w:szCs w:val="28"/>
        </w:rPr>
        <w:t>еременных разных типов, хранящий</w:t>
      </w:r>
      <w:r>
        <w:rPr>
          <w:rFonts w:cs="Times New Roman"/>
          <w:szCs w:val="28"/>
        </w:rPr>
        <w:t>ся в файле, расположенном на жёстком диске контроллера</w:t>
      </w:r>
      <w:r w:rsidR="007567E3">
        <w:rPr>
          <w:rFonts w:cs="Times New Roman"/>
          <w:szCs w:val="28"/>
        </w:rPr>
        <w:t>.</w:t>
      </w:r>
    </w:p>
    <w:p w:rsidR="007567E3" w:rsidRDefault="007567E3" w:rsidP="00666A83">
      <w:pPr>
        <w:pStyle w:val="ab"/>
        <w:spacing w:line="360" w:lineRule="auto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 xml:space="preserve">Программа синхронизации </w:t>
      </w:r>
      <w:r>
        <w:rPr>
          <w:rFonts w:cs="Times New Roman"/>
          <w:b/>
          <w:szCs w:val="28"/>
        </w:rPr>
        <w:softHyphen/>
        <w:t xml:space="preserve">- </w:t>
      </w:r>
      <w:r>
        <w:rPr>
          <w:rFonts w:cs="Times New Roman"/>
          <w:szCs w:val="28"/>
        </w:rPr>
        <w:t xml:space="preserve"> программа, написанная на языке </w:t>
      </w:r>
      <w:r w:rsidRPr="007567E3">
        <w:rPr>
          <w:rFonts w:cs="Times New Roman"/>
          <w:szCs w:val="28"/>
          <w:lang w:val="en-US"/>
        </w:rPr>
        <w:t>KRL</w:t>
      </w:r>
      <w:r w:rsidRPr="007567E3">
        <w:rPr>
          <w:rFonts w:cs="Times New Roman"/>
          <w:b/>
          <w:szCs w:val="28"/>
        </w:rPr>
        <w:t xml:space="preserve"> </w:t>
      </w:r>
      <w:r>
        <w:rPr>
          <w:rFonts w:cs="Times New Roman"/>
          <w:szCs w:val="28"/>
        </w:rPr>
        <w:t>и запускаемая через человеко-машинный интерфейс контроллера. Предназначена для чтения системных переменных и взаимодействия с ядром контроллера</w:t>
      </w:r>
      <w:r>
        <w:rPr>
          <w:rFonts w:cs="Times New Roman"/>
          <w:b/>
          <w:szCs w:val="28"/>
        </w:rPr>
        <w:t>.</w:t>
      </w:r>
    </w:p>
    <w:p w:rsidR="007567E3" w:rsidRDefault="007567E3" w:rsidP="00666A83">
      <w:pPr>
        <w:pStyle w:val="ab"/>
        <w:spacing w:line="360" w:lineRule="auto"/>
      </w:pPr>
      <w:r>
        <w:rPr>
          <w:rFonts w:cs="Times New Roman"/>
          <w:b/>
          <w:szCs w:val="28"/>
        </w:rPr>
        <w:t xml:space="preserve">Робот – </w:t>
      </w:r>
      <w:r>
        <w:rPr>
          <w:rFonts w:cs="Times New Roman"/>
          <w:szCs w:val="28"/>
        </w:rPr>
        <w:t xml:space="preserve">промышленный манипулятор, обладающий шестью степенями свободы. При отладке системы управления использовалась модель </w:t>
      </w:r>
      <w:r>
        <w:rPr>
          <w:rFonts w:cs="Times New Roman"/>
          <w:szCs w:val="28"/>
          <w:lang w:val="en-US"/>
        </w:rPr>
        <w:t>KUKA</w:t>
      </w:r>
      <w:r w:rsidRPr="007567E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KR</w:t>
      </w:r>
      <w:r w:rsidRPr="007567E3">
        <w:rPr>
          <w:rFonts w:cs="Times New Roman"/>
          <w:szCs w:val="28"/>
        </w:rPr>
        <w:t xml:space="preserve">6 </w:t>
      </w:r>
      <w:r>
        <w:rPr>
          <w:rFonts w:cs="Times New Roman"/>
          <w:szCs w:val="28"/>
          <w:lang w:val="en-US"/>
        </w:rPr>
        <w:t>R</w:t>
      </w:r>
      <w:r w:rsidRPr="007567E3">
        <w:rPr>
          <w:rFonts w:cs="Times New Roman"/>
          <w:szCs w:val="28"/>
        </w:rPr>
        <w:t xml:space="preserve">700. </w:t>
      </w:r>
      <w:r>
        <w:rPr>
          <w:rFonts w:cs="Times New Roman"/>
          <w:szCs w:val="28"/>
        </w:rPr>
        <w:t>Подключён к контроллеру робота</w:t>
      </w:r>
      <w:r w:rsidR="00DB71FB" w:rsidRPr="00DB71FB">
        <w:rPr>
          <w:rFonts w:cs="Times New Roman"/>
          <w:szCs w:val="28"/>
        </w:rPr>
        <w:t xml:space="preserve"> </w:t>
      </w:r>
      <w:r w:rsidR="00DB71FB">
        <w:rPr>
          <w:rFonts w:cs="Times New Roman"/>
          <w:szCs w:val="28"/>
        </w:rPr>
        <w:t>по</w:t>
      </w:r>
      <w:r w:rsidR="00DB71FB" w:rsidRPr="00DB71FB">
        <w:rPr>
          <w:rFonts w:cs="Times New Roman"/>
          <w:szCs w:val="28"/>
        </w:rPr>
        <w:t xml:space="preserve"> </w:t>
      </w:r>
      <w:r w:rsidR="00DB71FB">
        <w:rPr>
          <w:rFonts w:cs="Times New Roman"/>
          <w:szCs w:val="28"/>
        </w:rPr>
        <w:t xml:space="preserve">интерфейсу передачи данных </w:t>
      </w:r>
      <w:r w:rsidR="00DB71FB">
        <w:t xml:space="preserve">X21 и к порту питания приводов </w:t>
      </w:r>
      <w:r w:rsidR="00DB71FB">
        <w:rPr>
          <w:lang w:val="en-US"/>
        </w:rPr>
        <w:t>X</w:t>
      </w:r>
      <w:r w:rsidR="00DB71FB" w:rsidRPr="00DB71FB">
        <w:t>20.</w:t>
      </w:r>
    </w:p>
    <w:p w:rsidR="005764A2" w:rsidRPr="00F04044" w:rsidRDefault="005764A2" w:rsidP="00666A83">
      <w:pPr>
        <w:pStyle w:val="ab"/>
        <w:spacing w:line="360" w:lineRule="auto"/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Контроллер – </w:t>
      </w:r>
      <w:r>
        <w:rPr>
          <w:rFonts w:cs="Times New Roman"/>
          <w:szCs w:val="28"/>
        </w:rPr>
        <w:t xml:space="preserve">система непосредственного управления промышленным манипулятором. В работе была использована модель </w:t>
      </w:r>
      <w:r>
        <w:rPr>
          <w:rFonts w:cs="Times New Roman"/>
          <w:szCs w:val="28"/>
          <w:lang w:val="en-US"/>
        </w:rPr>
        <w:t>KUKA</w:t>
      </w:r>
      <w:r w:rsidRPr="00F0404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KR</w:t>
      </w:r>
      <w:r w:rsidRPr="00F0404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</w:t>
      </w:r>
      <w:r w:rsidRPr="00F04044">
        <w:rPr>
          <w:rFonts w:cs="Times New Roman"/>
          <w:szCs w:val="28"/>
        </w:rPr>
        <w:t>4.</w:t>
      </w:r>
    </w:p>
    <w:p w:rsidR="00F04044" w:rsidRDefault="00F04044" w:rsidP="00666A83">
      <w:pPr>
        <w:pStyle w:val="ab"/>
        <w:spacing w:line="360" w:lineRule="auto"/>
        <w:rPr>
          <w:rFonts w:cs="Times New Roman"/>
          <w:szCs w:val="28"/>
        </w:rPr>
      </w:pPr>
      <w:r w:rsidRPr="00F04044">
        <w:rPr>
          <w:rFonts w:cs="Times New Roman"/>
          <w:b/>
          <w:szCs w:val="28"/>
        </w:rPr>
        <w:t>Рабочая зона</w:t>
      </w:r>
      <w:r>
        <w:rPr>
          <w:rFonts w:cs="Times New Roman"/>
          <w:b/>
          <w:szCs w:val="28"/>
        </w:rPr>
        <w:t xml:space="preserve"> – </w:t>
      </w:r>
      <w:r>
        <w:rPr>
          <w:rFonts w:cs="Times New Roman"/>
          <w:szCs w:val="28"/>
        </w:rPr>
        <w:t>плоская поверхность, находящаяся в непосредственной близости с роботом. Имеет прямоугольную форму.</w:t>
      </w:r>
    </w:p>
    <w:p w:rsidR="00F04044" w:rsidRDefault="00F04044" w:rsidP="00666A83">
      <w:pPr>
        <w:pStyle w:val="ab"/>
        <w:spacing w:line="360" w:lineRule="auto"/>
        <w:rPr>
          <w:rFonts w:cs="Times New Roman"/>
          <w:szCs w:val="28"/>
        </w:rPr>
      </w:pPr>
      <w:r w:rsidRPr="00F04044">
        <w:rPr>
          <w:rFonts w:cs="Times New Roman"/>
          <w:b/>
          <w:szCs w:val="28"/>
        </w:rPr>
        <w:t>Камера</w:t>
      </w:r>
      <w:r>
        <w:rPr>
          <w:rFonts w:cs="Times New Roman"/>
          <w:szCs w:val="28"/>
        </w:rPr>
        <w:t xml:space="preserve"> – видеокамера, подключённая по интерфейсу </w:t>
      </w:r>
      <w:r>
        <w:rPr>
          <w:rFonts w:cs="Times New Roman"/>
          <w:szCs w:val="28"/>
          <w:lang w:val="en-US"/>
        </w:rPr>
        <w:t>USB</w:t>
      </w:r>
      <w:r w:rsidRPr="00F04044">
        <w:rPr>
          <w:rFonts w:cs="Times New Roman"/>
          <w:szCs w:val="28"/>
        </w:rPr>
        <w:t xml:space="preserve">2.0 </w:t>
      </w:r>
      <w:r>
        <w:rPr>
          <w:rFonts w:cs="Times New Roman"/>
          <w:szCs w:val="28"/>
        </w:rPr>
        <w:t>к промышленному компьютеру.</w:t>
      </w:r>
    </w:p>
    <w:p w:rsidR="00CE7CE2" w:rsidRPr="00F04044" w:rsidRDefault="00CE7CE2" w:rsidP="00666A83">
      <w:pPr>
        <w:pStyle w:val="ab"/>
        <w:spacing w:line="360" w:lineRule="auto"/>
        <w:rPr>
          <w:rFonts w:cs="Times New Roman"/>
          <w:szCs w:val="28"/>
        </w:rPr>
      </w:pPr>
      <w:r w:rsidRPr="001300B4">
        <w:rPr>
          <w:rFonts w:cs="Times New Roman"/>
          <w:b/>
          <w:szCs w:val="28"/>
        </w:rPr>
        <w:t>Оператор</w:t>
      </w:r>
      <w:r>
        <w:rPr>
          <w:rFonts w:cs="Times New Roman"/>
          <w:szCs w:val="28"/>
        </w:rPr>
        <w:t xml:space="preserve"> – человек, производящий пуск и наладку системы.</w:t>
      </w:r>
    </w:p>
    <w:p w:rsidR="007567E3" w:rsidRDefault="007567E3" w:rsidP="000D7314">
      <w:pPr>
        <w:pStyle w:val="ab"/>
      </w:pPr>
    </w:p>
    <w:p w:rsidR="002E31DC" w:rsidRDefault="002E31DC" w:rsidP="002E31DC">
      <w:pPr>
        <w:jc w:val="center"/>
        <w:rPr>
          <w:b/>
          <w:lang w:val="en-US"/>
        </w:rPr>
      </w:pPr>
      <w:r w:rsidRPr="002E31DC">
        <w:rPr>
          <w:b/>
        </w:rPr>
        <w:t xml:space="preserve">Причины выбора среды </w:t>
      </w:r>
      <w:r>
        <w:rPr>
          <w:b/>
          <w:lang w:val="en-US"/>
        </w:rPr>
        <w:t>RoboDK</w:t>
      </w:r>
    </w:p>
    <w:p w:rsidR="002E31DC" w:rsidRDefault="002E31DC" w:rsidP="002E31DC">
      <w:pPr>
        <w:pStyle w:val="ab"/>
        <w:numPr>
          <w:ilvl w:val="0"/>
          <w:numId w:val="6"/>
        </w:numPr>
      </w:pPr>
      <w:r>
        <w:t>Наличие ограниченной бесплатной лицензии.</w:t>
      </w:r>
    </w:p>
    <w:p w:rsidR="002E31DC" w:rsidRDefault="002E31DC" w:rsidP="002E31DC">
      <w:pPr>
        <w:pStyle w:val="ab"/>
        <w:numPr>
          <w:ilvl w:val="0"/>
          <w:numId w:val="6"/>
        </w:numPr>
      </w:pPr>
      <w:r>
        <w:t>Возможность онлайн программирования роботов от большинства производителей.</w:t>
      </w:r>
    </w:p>
    <w:p w:rsidR="002E31DC" w:rsidRDefault="002E31DC" w:rsidP="002E31DC">
      <w:pPr>
        <w:pStyle w:val="ab"/>
        <w:numPr>
          <w:ilvl w:val="0"/>
          <w:numId w:val="6"/>
        </w:numPr>
      </w:pPr>
      <w:r w:rsidRPr="002E31DC">
        <w:t xml:space="preserve">Наличие </w:t>
      </w:r>
      <w:r>
        <w:t>программного</w:t>
      </w:r>
      <w:r w:rsidRPr="002E31DC">
        <w:t xml:space="preserve"> интерфейс</w:t>
      </w:r>
      <w:r>
        <w:t>а</w:t>
      </w:r>
      <w:r w:rsidRPr="002E31DC">
        <w:t xml:space="preserve"> приложения</w:t>
      </w:r>
      <w:r w:rsidR="00B43577">
        <w:t xml:space="preserve"> (</w:t>
      </w:r>
      <w:r w:rsidR="00B43577">
        <w:rPr>
          <w:lang w:val="en-US"/>
        </w:rPr>
        <w:t>API</w:t>
      </w:r>
      <w:r w:rsidR="00B43577" w:rsidRPr="005419EE">
        <w:t>)</w:t>
      </w:r>
      <w:r>
        <w:t>.</w:t>
      </w:r>
    </w:p>
    <w:p w:rsidR="00997E14" w:rsidRDefault="00997E14" w:rsidP="00997E14">
      <w:pPr>
        <w:pStyle w:val="ab"/>
        <w:numPr>
          <w:ilvl w:val="0"/>
          <w:numId w:val="6"/>
        </w:numPr>
      </w:pPr>
      <w:r>
        <w:t>Документация в доступном формате на английском языке.</w:t>
      </w:r>
    </w:p>
    <w:p w:rsidR="00F54013" w:rsidRDefault="00F54013" w:rsidP="00F54013">
      <w:pPr>
        <w:spacing w:line="360" w:lineRule="auto"/>
        <w:ind w:left="360"/>
        <w:rPr>
          <w:rFonts w:cs="Times New Roman"/>
          <w:b/>
          <w:szCs w:val="28"/>
        </w:rPr>
      </w:pPr>
    </w:p>
    <w:p w:rsidR="00F54013" w:rsidRDefault="00F54013" w:rsidP="00F54013">
      <w:pPr>
        <w:spacing w:line="360" w:lineRule="auto"/>
        <w:ind w:left="360"/>
        <w:rPr>
          <w:rFonts w:cs="Times New Roman"/>
          <w:b/>
          <w:szCs w:val="28"/>
        </w:rPr>
      </w:pPr>
    </w:p>
    <w:p w:rsidR="00F54013" w:rsidRPr="00F54013" w:rsidRDefault="00F54013" w:rsidP="00F54013">
      <w:pPr>
        <w:spacing w:line="360" w:lineRule="auto"/>
        <w:ind w:left="360"/>
        <w:jc w:val="center"/>
        <w:rPr>
          <w:rFonts w:cs="Times New Roman"/>
          <w:b/>
          <w:szCs w:val="28"/>
        </w:rPr>
      </w:pPr>
      <w:r w:rsidRPr="00F54013">
        <w:rPr>
          <w:rFonts w:cs="Times New Roman"/>
          <w:b/>
          <w:szCs w:val="28"/>
        </w:rPr>
        <w:t>Описание структурной схемы</w:t>
      </w:r>
      <w:r>
        <w:rPr>
          <w:rFonts w:cs="Times New Roman"/>
          <w:b/>
          <w:szCs w:val="28"/>
        </w:rPr>
        <w:t xml:space="preserve"> системы управления до модификации</w:t>
      </w:r>
    </w:p>
    <w:p w:rsidR="002B3502" w:rsidRDefault="002B3502" w:rsidP="00997E14">
      <w:pPr>
        <w:pStyle w:val="ab"/>
        <w:ind w:left="360"/>
        <w:rPr>
          <w:noProof/>
          <w:lang w:eastAsia="ru-RU"/>
        </w:rPr>
      </w:pPr>
    </w:p>
    <w:p w:rsidR="00F54013" w:rsidRDefault="00F54013" w:rsidP="00F54013">
      <w:pPr>
        <w:pStyle w:val="ab"/>
        <w:ind w:left="360"/>
      </w:pPr>
      <w:r>
        <w:rPr>
          <w:noProof/>
          <w:lang w:eastAsia="ru-RU"/>
        </w:rPr>
        <w:drawing>
          <wp:inline distT="0" distB="0" distL="0" distR="0" wp14:anchorId="438DC2E3" wp14:editId="307A57C8">
            <wp:extent cx="5939251" cy="1461052"/>
            <wp:effectExtent l="0" t="0" r="444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28853" b="27412"/>
                    <a:stretch/>
                  </pic:blipFill>
                  <pic:spPr bwMode="auto">
                    <a:xfrm>
                      <a:off x="0" y="0"/>
                      <a:ext cx="5940425" cy="14613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4013" w:rsidRPr="00EE426F" w:rsidRDefault="00F54013" w:rsidP="00F54013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Структурная схема системы управления</w:t>
      </w:r>
      <w:r>
        <w:rPr>
          <w:rFonts w:cs="Times New Roman"/>
          <w:b/>
          <w:szCs w:val="28"/>
        </w:rPr>
        <w:t xml:space="preserve"> до модификации.</w:t>
      </w:r>
    </w:p>
    <w:p w:rsidR="002B3502" w:rsidRPr="002E31DC" w:rsidRDefault="002B3502" w:rsidP="00997E14">
      <w:pPr>
        <w:pStyle w:val="ab"/>
        <w:ind w:left="360"/>
      </w:pPr>
    </w:p>
    <w:p w:rsidR="00CF4CC5" w:rsidRPr="00D40718" w:rsidRDefault="008C54EF" w:rsidP="00D40718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Описание</w:t>
      </w:r>
      <w:r w:rsidRPr="00D40718">
        <w:rPr>
          <w:rFonts w:cs="Times New Roman"/>
          <w:b/>
          <w:szCs w:val="28"/>
        </w:rPr>
        <w:t xml:space="preserve"> </w:t>
      </w:r>
      <w:r w:rsidRPr="002D5820">
        <w:rPr>
          <w:rFonts w:cs="Times New Roman"/>
          <w:b/>
          <w:szCs w:val="28"/>
        </w:rPr>
        <w:t>структурной</w:t>
      </w:r>
      <w:r w:rsidRPr="00D40718">
        <w:rPr>
          <w:rFonts w:cs="Times New Roman"/>
          <w:b/>
          <w:szCs w:val="28"/>
        </w:rPr>
        <w:t xml:space="preserve"> </w:t>
      </w:r>
      <w:r w:rsidRPr="002D5820">
        <w:rPr>
          <w:rFonts w:cs="Times New Roman"/>
          <w:b/>
          <w:szCs w:val="28"/>
        </w:rPr>
        <w:t>схемы</w:t>
      </w:r>
      <w:r w:rsidR="00F54013" w:rsidRPr="00F54013">
        <w:rPr>
          <w:rFonts w:cs="Times New Roman"/>
          <w:b/>
          <w:szCs w:val="28"/>
        </w:rPr>
        <w:t xml:space="preserve"> </w:t>
      </w:r>
      <w:r w:rsidR="00F54013">
        <w:rPr>
          <w:rFonts w:cs="Times New Roman"/>
          <w:b/>
          <w:szCs w:val="28"/>
        </w:rPr>
        <w:t>системы управления</w:t>
      </w:r>
    </w:p>
    <w:p w:rsidR="00321EE9" w:rsidRPr="002D5820" w:rsidRDefault="002F6EDC" w:rsidP="00E655F2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Структурная схема системы управления включает в себя контроллер, манипулятор, промышленный компьютер, рабочую зону с объектами манипулирования, камеру и оператора, управляющего системой.</w:t>
      </w:r>
    </w:p>
    <w:p w:rsidR="00F36E2E" w:rsidRPr="00F36E2E" w:rsidRDefault="002F6EDC" w:rsidP="00C9031F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Позиционирование робота начинается с захвата изображения рабочей зоны камерой с помощью программы </w:t>
      </w:r>
      <w:r w:rsidRPr="002D5820">
        <w:rPr>
          <w:rFonts w:cs="Times New Roman"/>
          <w:szCs w:val="28"/>
          <w:lang w:val="en-US"/>
        </w:rPr>
        <w:t>Lotus</w:t>
      </w:r>
      <w:r w:rsidRPr="002D5820">
        <w:rPr>
          <w:rFonts w:cs="Times New Roman"/>
          <w:szCs w:val="28"/>
        </w:rPr>
        <w:t xml:space="preserve">, далее, посредством анализа </w:t>
      </w:r>
      <w:r w:rsidR="003205D5" w:rsidRPr="002D5820">
        <w:rPr>
          <w:rFonts w:cs="Times New Roman"/>
          <w:szCs w:val="28"/>
        </w:rPr>
        <w:t>изображения, распознаются координаты объектов</w:t>
      </w:r>
      <w:r w:rsidRPr="002D5820">
        <w:rPr>
          <w:rFonts w:cs="Times New Roman"/>
          <w:szCs w:val="28"/>
        </w:rPr>
        <w:t xml:space="preserve"> </w:t>
      </w:r>
      <w:r w:rsidR="003205D5" w:rsidRPr="002D5820">
        <w:rPr>
          <w:rFonts w:cs="Times New Roman"/>
          <w:szCs w:val="28"/>
        </w:rPr>
        <w:t xml:space="preserve">манипуляции. После того, как координаты объектов были перенесены в систему координат робота, программа </w:t>
      </w:r>
      <w:r w:rsidR="003205D5" w:rsidRPr="002D5820">
        <w:rPr>
          <w:rFonts w:cs="Times New Roman"/>
          <w:szCs w:val="28"/>
          <w:lang w:val="en-US"/>
        </w:rPr>
        <w:t>Lotus</w:t>
      </w:r>
      <w:r w:rsidR="003205D5" w:rsidRPr="002D5820">
        <w:rPr>
          <w:rFonts w:cs="Times New Roman"/>
          <w:szCs w:val="28"/>
        </w:rPr>
        <w:t xml:space="preserve"> отправляет команду библиотеке </w:t>
      </w:r>
      <w:r w:rsidR="003205D5" w:rsidRPr="002D5820">
        <w:rPr>
          <w:rFonts w:cs="Times New Roman"/>
          <w:szCs w:val="28"/>
          <w:lang w:val="en-US"/>
        </w:rPr>
        <w:t>RoboDK</w:t>
      </w:r>
      <w:r w:rsidR="003205D5" w:rsidRPr="002D5820">
        <w:rPr>
          <w:rFonts w:cs="Times New Roman"/>
          <w:szCs w:val="28"/>
        </w:rPr>
        <w:t xml:space="preserve"> </w:t>
      </w:r>
      <w:r w:rsidR="003205D5" w:rsidRPr="002D5820">
        <w:rPr>
          <w:rFonts w:cs="Times New Roman"/>
          <w:szCs w:val="28"/>
          <w:lang w:val="en-US"/>
        </w:rPr>
        <w:t>C</w:t>
      </w:r>
      <w:r w:rsidR="003205D5" w:rsidRPr="002D5820">
        <w:rPr>
          <w:rFonts w:cs="Times New Roman"/>
          <w:szCs w:val="28"/>
        </w:rPr>
        <w:t xml:space="preserve"># </w:t>
      </w:r>
      <w:r w:rsidR="003205D5" w:rsidRPr="002D5820">
        <w:rPr>
          <w:rFonts w:cs="Times New Roman"/>
          <w:szCs w:val="28"/>
          <w:lang w:val="en-US"/>
        </w:rPr>
        <w:t>API</w:t>
      </w:r>
      <w:r w:rsidR="003205D5" w:rsidRPr="002D5820">
        <w:rPr>
          <w:rFonts w:cs="Times New Roman"/>
          <w:szCs w:val="28"/>
        </w:rPr>
        <w:t xml:space="preserve"> на взаимодействие со средой </w:t>
      </w:r>
      <w:r w:rsidR="003205D5" w:rsidRPr="002D5820">
        <w:rPr>
          <w:rFonts w:cs="Times New Roman"/>
          <w:szCs w:val="28"/>
          <w:lang w:val="en-US"/>
        </w:rPr>
        <w:t>RoboDK</w:t>
      </w:r>
      <w:r w:rsidR="0039682B" w:rsidRPr="002D5820">
        <w:rPr>
          <w:rFonts w:cs="Times New Roman"/>
          <w:szCs w:val="28"/>
        </w:rPr>
        <w:t xml:space="preserve"> [2]</w:t>
      </w:r>
      <w:r w:rsidR="003205D5" w:rsidRPr="002D5820">
        <w:rPr>
          <w:rFonts w:cs="Times New Roman"/>
          <w:szCs w:val="28"/>
        </w:rPr>
        <w:t xml:space="preserve">. Далее среда </w:t>
      </w:r>
      <w:r w:rsidR="003205D5" w:rsidRPr="002D5820">
        <w:rPr>
          <w:rFonts w:cs="Times New Roman"/>
          <w:szCs w:val="28"/>
          <w:lang w:val="en-US"/>
        </w:rPr>
        <w:t>RoboDK</w:t>
      </w:r>
      <w:r w:rsidR="003205D5" w:rsidRPr="002D5820">
        <w:rPr>
          <w:rFonts w:cs="Times New Roman"/>
          <w:szCs w:val="28"/>
        </w:rPr>
        <w:t xml:space="preserve"> взаимодействует по интерфейсу </w:t>
      </w:r>
      <w:r w:rsidR="003205D5" w:rsidRPr="002D5820">
        <w:rPr>
          <w:rFonts w:cs="Times New Roman"/>
          <w:szCs w:val="28"/>
          <w:lang w:val="en-US"/>
        </w:rPr>
        <w:t>Ethernet</w:t>
      </w:r>
      <w:r w:rsidR="003205D5" w:rsidRPr="002D5820">
        <w:rPr>
          <w:rFonts w:cs="Times New Roman"/>
          <w:szCs w:val="28"/>
        </w:rPr>
        <w:t xml:space="preserve"> и протоколу </w:t>
      </w:r>
      <w:r w:rsidR="003205D5" w:rsidRPr="002D5820">
        <w:rPr>
          <w:rFonts w:cs="Times New Roman"/>
          <w:szCs w:val="28"/>
          <w:lang w:val="en-US"/>
        </w:rPr>
        <w:t>TCP</w:t>
      </w:r>
      <w:r w:rsidR="003205D5" w:rsidRPr="002D5820">
        <w:rPr>
          <w:rFonts w:cs="Times New Roman"/>
          <w:szCs w:val="28"/>
        </w:rPr>
        <w:t>/</w:t>
      </w:r>
      <w:r w:rsidR="003205D5" w:rsidRPr="002D5820">
        <w:rPr>
          <w:rFonts w:cs="Times New Roman"/>
          <w:szCs w:val="28"/>
          <w:lang w:val="en-US"/>
        </w:rPr>
        <w:t>IP</w:t>
      </w:r>
      <w:r w:rsidR="0039682B" w:rsidRPr="002D5820">
        <w:rPr>
          <w:rFonts w:cs="Times New Roman"/>
          <w:szCs w:val="28"/>
        </w:rPr>
        <w:t xml:space="preserve"> [1]</w:t>
      </w:r>
      <w:r w:rsidR="003205D5" w:rsidRPr="002D5820">
        <w:rPr>
          <w:rFonts w:cs="Times New Roman"/>
          <w:szCs w:val="28"/>
        </w:rPr>
        <w:t xml:space="preserve"> с сервером редактирования системных переменных контроллера </w:t>
      </w:r>
      <w:r w:rsidR="003205D5" w:rsidRPr="002D5820">
        <w:rPr>
          <w:rFonts w:cs="Times New Roman"/>
          <w:szCs w:val="28"/>
          <w:lang w:val="en-US"/>
        </w:rPr>
        <w:t>KUKAVarProxy</w:t>
      </w:r>
      <w:r w:rsidR="0039682B" w:rsidRPr="002D5820">
        <w:rPr>
          <w:rFonts w:cs="Times New Roman"/>
          <w:szCs w:val="28"/>
        </w:rPr>
        <w:t xml:space="preserve"> [3]</w:t>
      </w:r>
      <w:r w:rsidR="007E11FD" w:rsidRPr="002D5820">
        <w:rPr>
          <w:rFonts w:cs="Times New Roman"/>
          <w:szCs w:val="28"/>
        </w:rPr>
        <w:t>. После того, как системные переменные</w:t>
      </w:r>
      <w:r w:rsidR="003205D5" w:rsidRPr="002D5820">
        <w:rPr>
          <w:rFonts w:cs="Times New Roman"/>
          <w:szCs w:val="28"/>
        </w:rPr>
        <w:t xml:space="preserve"> контроллера </w:t>
      </w:r>
      <w:r w:rsidR="007E11FD" w:rsidRPr="002D5820">
        <w:rPr>
          <w:rFonts w:cs="Times New Roman"/>
          <w:szCs w:val="28"/>
        </w:rPr>
        <w:t>были изменены</w:t>
      </w:r>
      <w:r w:rsidR="0039682B" w:rsidRPr="002D5820">
        <w:rPr>
          <w:rFonts w:cs="Times New Roman"/>
          <w:szCs w:val="28"/>
        </w:rPr>
        <w:t xml:space="preserve"> извне, программа </w:t>
      </w:r>
      <w:r w:rsidR="00C9031F">
        <w:rPr>
          <w:rFonts w:cs="Times New Roman"/>
          <w:szCs w:val="28"/>
        </w:rPr>
        <w:t>синхронизации переменных, запущенная через человеко-машинный интерфейс на контроллере</w:t>
      </w:r>
      <w:r w:rsidR="007E11FD" w:rsidRPr="002D5820">
        <w:rPr>
          <w:rFonts w:cs="Times New Roman"/>
          <w:szCs w:val="28"/>
        </w:rPr>
        <w:t>,</w:t>
      </w:r>
      <w:r w:rsidR="0039682B" w:rsidRPr="002D5820">
        <w:rPr>
          <w:rFonts w:cs="Times New Roman"/>
          <w:szCs w:val="28"/>
        </w:rPr>
        <w:t xml:space="preserve"> считывает значение этой переме</w:t>
      </w:r>
      <w:r w:rsidR="007E11FD" w:rsidRPr="002D5820">
        <w:rPr>
          <w:rFonts w:cs="Times New Roman"/>
          <w:szCs w:val="28"/>
        </w:rPr>
        <w:t>нной и отправляет команду в ядро</w:t>
      </w:r>
      <w:r w:rsidR="0039682B" w:rsidRPr="002D5820">
        <w:rPr>
          <w:rFonts w:cs="Times New Roman"/>
          <w:szCs w:val="28"/>
        </w:rPr>
        <w:t xml:space="preserve"> контроллера </w:t>
      </w:r>
      <w:r w:rsidR="0039682B" w:rsidRPr="002D5820">
        <w:rPr>
          <w:rFonts w:cs="Times New Roman"/>
          <w:szCs w:val="28"/>
          <w:lang w:val="en-US"/>
        </w:rPr>
        <w:t>KUKA</w:t>
      </w:r>
      <w:r w:rsidR="0039682B" w:rsidRPr="002D5820">
        <w:rPr>
          <w:rFonts w:cs="Times New Roman"/>
          <w:szCs w:val="28"/>
        </w:rPr>
        <w:t xml:space="preserve"> </w:t>
      </w:r>
      <w:r w:rsidR="0039682B" w:rsidRPr="002D5820">
        <w:rPr>
          <w:rFonts w:cs="Times New Roman"/>
          <w:szCs w:val="28"/>
          <w:lang w:val="en-US"/>
        </w:rPr>
        <w:t>Kernel</w:t>
      </w:r>
      <w:r w:rsidR="0039682B" w:rsidRPr="002D5820">
        <w:rPr>
          <w:rFonts w:cs="Times New Roman"/>
          <w:szCs w:val="28"/>
        </w:rPr>
        <w:t xml:space="preserve"> на изменение положения манипулятора.</w:t>
      </w:r>
    </w:p>
    <w:p w:rsidR="0039682B" w:rsidRPr="002D5820" w:rsidRDefault="002546EA" w:rsidP="00E655F2">
      <w:pPr>
        <w:spacing w:line="360" w:lineRule="auto"/>
        <w:rPr>
          <w:rFonts w:cs="Times New Roman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9325A2F" wp14:editId="7985AAB8">
            <wp:extent cx="6108047" cy="2206487"/>
            <wp:effectExtent l="0" t="0" r="762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841" t="26179" r="2289" b="12250"/>
                    <a:stretch/>
                  </pic:blipFill>
                  <pic:spPr bwMode="auto">
                    <a:xfrm>
                      <a:off x="0" y="0"/>
                      <a:ext cx="6126906" cy="2213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56CA" w:rsidRPr="002D5820" w:rsidRDefault="008756CA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Структурная схема системы управления</w:t>
      </w:r>
    </w:p>
    <w:p w:rsidR="008756CA" w:rsidRPr="002D5820" w:rsidRDefault="008756CA" w:rsidP="00E655F2">
      <w:pPr>
        <w:spacing w:line="360" w:lineRule="auto"/>
        <w:rPr>
          <w:rFonts w:cs="Times New Roman"/>
          <w:szCs w:val="28"/>
        </w:rPr>
      </w:pPr>
    </w:p>
    <w:p w:rsidR="00D63BB6" w:rsidRPr="002D5820" w:rsidRDefault="00D63BB6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П</w:t>
      </w:r>
      <w:r w:rsidR="008C54EF" w:rsidRPr="002D5820">
        <w:rPr>
          <w:rFonts w:cs="Times New Roman"/>
          <w:b/>
          <w:szCs w:val="28"/>
        </w:rPr>
        <w:t>реимущества разработанной схемы</w:t>
      </w:r>
    </w:p>
    <w:p w:rsidR="00D63BB6" w:rsidRPr="002D5820" w:rsidRDefault="00D63BB6" w:rsidP="00E655F2">
      <w:pPr>
        <w:pStyle w:val="a3"/>
        <w:numPr>
          <w:ilvl w:val="0"/>
          <w:numId w:val="2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Экономия вычислительных ресурсов контроллера</w:t>
      </w:r>
      <w:r w:rsidR="00386AE1" w:rsidRPr="002D5820">
        <w:rPr>
          <w:rFonts w:cs="Times New Roman"/>
          <w:szCs w:val="28"/>
        </w:rPr>
        <w:t>.</w:t>
      </w:r>
    </w:p>
    <w:p w:rsidR="00D63BB6" w:rsidRPr="002D5820" w:rsidRDefault="00D63BB6" w:rsidP="00E655F2">
      <w:pPr>
        <w:pStyle w:val="a3"/>
        <w:numPr>
          <w:ilvl w:val="0"/>
          <w:numId w:val="2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Неограниченные возможности разработки алгоритма распознавания образов</w:t>
      </w:r>
      <w:r w:rsidR="00386AE1" w:rsidRPr="002D5820">
        <w:rPr>
          <w:rFonts w:cs="Times New Roman"/>
          <w:szCs w:val="28"/>
        </w:rPr>
        <w:t>.</w:t>
      </w:r>
    </w:p>
    <w:p w:rsidR="00D63BB6" w:rsidRPr="002D5820" w:rsidRDefault="00D63BB6" w:rsidP="00E655F2">
      <w:pPr>
        <w:pStyle w:val="a3"/>
        <w:numPr>
          <w:ilvl w:val="0"/>
          <w:numId w:val="2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Выбор камеры зависит лишь от специфики автоматизируемой операции. Это позволяет использовать как более дешёвое оборудование, так и более совершенное.</w:t>
      </w:r>
    </w:p>
    <w:p w:rsidR="001641F5" w:rsidRPr="002D5820" w:rsidRDefault="001641F5" w:rsidP="00E655F2">
      <w:pPr>
        <w:spacing w:line="360" w:lineRule="auto"/>
        <w:rPr>
          <w:rFonts w:cs="Times New Roman"/>
          <w:szCs w:val="28"/>
        </w:rPr>
      </w:pPr>
    </w:p>
    <w:p w:rsidR="008C54EF" w:rsidRPr="002D5820" w:rsidRDefault="008C54EF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Описание алгоритма распознавания положения объекта.</w:t>
      </w:r>
    </w:p>
    <w:p w:rsidR="00032912" w:rsidRPr="002D5820" w:rsidRDefault="00032912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Этап калибровки.</w:t>
      </w:r>
    </w:p>
    <w:p w:rsidR="00032912" w:rsidRPr="002D5820" w:rsidRDefault="0003291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На этапе калибровки сохраняется информация о положении рабочей зоны в кадре. Оно задаётся четырьмя точками, которые соответствуют вершинам прямоугольной зоны, в которой позже будут появляться объекты и будут распознаваться их координаты. Во время калибровки в рабочей области должны отсутствовать объекты манипулирования. </w:t>
      </w:r>
    </w:p>
    <w:p w:rsidR="00A770D2" w:rsidRPr="002D5820" w:rsidRDefault="00032912" w:rsidP="00E655F2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Также на этом этапе происходит</w:t>
      </w:r>
      <w:r w:rsidR="00E40391" w:rsidRPr="002D5820">
        <w:rPr>
          <w:rFonts w:cs="Times New Roman"/>
          <w:szCs w:val="28"/>
        </w:rPr>
        <w:t xml:space="preserve"> </w:t>
      </w:r>
      <w:r w:rsidR="00A770D2" w:rsidRPr="002D5820">
        <w:rPr>
          <w:rFonts w:cs="Times New Roman"/>
          <w:szCs w:val="28"/>
        </w:rPr>
        <w:t>сохранение маски фона рабочей области и среднего цвета этой маски.</w:t>
      </w:r>
    </w:p>
    <w:p w:rsidR="00E66212" w:rsidRPr="002D5820" w:rsidRDefault="00A770D2" w:rsidP="00E655F2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lastRenderedPageBreak/>
        <w:t xml:space="preserve">Если представить пиксели изображения, как множество точек, у которых есть </w:t>
      </w:r>
      <w:r w:rsidR="00FA4933" w:rsidRPr="002D5820">
        <w:rPr>
          <w:rFonts w:cs="Times New Roman"/>
          <w:szCs w:val="28"/>
        </w:rPr>
        <w:t>цвет,</w:t>
      </w:r>
      <w:r w:rsidRPr="002D5820">
        <w:rPr>
          <w:rFonts w:cs="Times New Roman"/>
          <w:szCs w:val="28"/>
        </w:rPr>
        <w:t xml:space="preserve"> </w:t>
      </w:r>
      <w:r w:rsidR="00E66212" w:rsidRPr="002D5820">
        <w:rPr>
          <w:rFonts w:cs="Times New Roman"/>
          <w:szCs w:val="28"/>
        </w:rPr>
        <w:t>полученный в результате сложения</w:t>
      </w:r>
      <w:r w:rsidRPr="002D5820">
        <w:rPr>
          <w:rFonts w:cs="Times New Roman"/>
          <w:szCs w:val="28"/>
        </w:rPr>
        <w:t xml:space="preserve"> трёх цветовых компонент</w:t>
      </w:r>
      <w:r w:rsidR="00C25D0A" w:rsidRPr="002D5820">
        <w:rPr>
          <w:rFonts w:cs="Times New Roman"/>
          <w:szCs w:val="28"/>
        </w:rPr>
        <w:t>, то такое множество можно рассматривать в трёхмерном пространстве этих</w:t>
      </w:r>
      <w:r w:rsidRPr="002D5820">
        <w:rPr>
          <w:rFonts w:cs="Times New Roman"/>
          <w:szCs w:val="28"/>
        </w:rPr>
        <w:t xml:space="preserve"> </w:t>
      </w:r>
      <w:r w:rsidR="00C25D0A" w:rsidRPr="002D5820">
        <w:rPr>
          <w:rFonts w:cs="Times New Roman"/>
          <w:szCs w:val="28"/>
        </w:rPr>
        <w:t xml:space="preserve">трёх признаков. </w:t>
      </w:r>
      <w:r w:rsidR="00E66212" w:rsidRPr="002D5820">
        <w:rPr>
          <w:rFonts w:cs="Times New Roman"/>
          <w:szCs w:val="28"/>
        </w:rPr>
        <w:t>Координату в данном пространстве определяет интенсивность каждой из трёх цветовых компонент. Расстоянием между точками, которые являются некоторыми цветами,</w:t>
      </w:r>
      <w:r w:rsidR="00C25D0A" w:rsidRPr="002D5820">
        <w:rPr>
          <w:rFonts w:cs="Times New Roman"/>
          <w:szCs w:val="28"/>
        </w:rPr>
        <w:t xml:space="preserve"> в таком пространстве является </w:t>
      </w:r>
      <w:r w:rsidR="00E66212" w:rsidRPr="002D5820">
        <w:rPr>
          <w:rFonts w:cs="Times New Roman"/>
          <w:szCs w:val="28"/>
        </w:rPr>
        <w:t xml:space="preserve">отличие между этими цветами. Чем больше абсолютное значение расстояния от точки А до точки </w:t>
      </w:r>
      <w:r w:rsidR="00E66212" w:rsidRPr="002D5820">
        <w:rPr>
          <w:rFonts w:cs="Times New Roman"/>
          <w:szCs w:val="28"/>
          <w:lang w:val="en-US"/>
        </w:rPr>
        <w:t>B</w:t>
      </w:r>
      <w:r w:rsidR="00E66212" w:rsidRPr="002D5820">
        <w:rPr>
          <w:rFonts w:cs="Times New Roman"/>
          <w:szCs w:val="28"/>
        </w:rPr>
        <w:t xml:space="preserve"> в данном пространстве признаков, тем больше отличие цвета </w:t>
      </w:r>
      <w:r w:rsidR="00E66212" w:rsidRPr="002D5820">
        <w:rPr>
          <w:rFonts w:cs="Times New Roman"/>
          <w:szCs w:val="28"/>
          <w:lang w:val="en-US"/>
        </w:rPr>
        <w:t>A</w:t>
      </w:r>
      <w:r w:rsidR="00E66212" w:rsidRPr="002D5820">
        <w:rPr>
          <w:rFonts w:cs="Times New Roman"/>
          <w:szCs w:val="28"/>
        </w:rPr>
        <w:t xml:space="preserve"> от цвета </w:t>
      </w:r>
      <w:r w:rsidR="00E66212" w:rsidRPr="002D5820">
        <w:rPr>
          <w:rFonts w:cs="Times New Roman"/>
          <w:szCs w:val="28"/>
          <w:lang w:val="en-US"/>
        </w:rPr>
        <w:t>B</w:t>
      </w:r>
      <w:r w:rsidR="00E66212" w:rsidRPr="002D5820">
        <w:rPr>
          <w:rFonts w:cs="Times New Roman"/>
          <w:szCs w:val="28"/>
        </w:rPr>
        <w:t>.</w:t>
      </w:r>
    </w:p>
    <w:p w:rsidR="00F57EC0" w:rsidRPr="002D5820" w:rsidRDefault="00E66212" w:rsidP="00E655F2">
      <w:pPr>
        <w:spacing w:line="360" w:lineRule="auto"/>
        <w:ind w:firstLine="708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46755" cy="2876550"/>
            <wp:effectExtent l="0" t="0" r="0" b="0"/>
            <wp:docPr id="3" name="Рисунок 3" descr="https://habrastorage.org/storage2/fd3/947/5d6/fd39475d6212c83dadbc93dfa798e35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storage2/fd3/947/5d6/fd39475d6212c83dadbc93dfa798e35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675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212" w:rsidRPr="002D5820" w:rsidRDefault="00F57EC0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 xml:space="preserve">Рис. . </w:t>
      </w:r>
      <w:r w:rsidR="00F651DF" w:rsidRPr="002D5820">
        <w:rPr>
          <w:rFonts w:cs="Times New Roman"/>
          <w:b/>
          <w:szCs w:val="28"/>
        </w:rPr>
        <w:t>Модель цветового пространства.</w:t>
      </w:r>
    </w:p>
    <w:p w:rsidR="00F651DF" w:rsidRPr="002D5820" w:rsidRDefault="00E6621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Таким образом средний цвет маски фона будет являться центром кластера его </w:t>
      </w:r>
      <w:r w:rsidR="002E236E" w:rsidRPr="002D5820">
        <w:rPr>
          <w:rFonts w:cs="Times New Roman"/>
          <w:szCs w:val="28"/>
        </w:rPr>
        <w:t>пикселей</w:t>
      </w:r>
      <w:r w:rsidRPr="002D5820">
        <w:rPr>
          <w:rFonts w:cs="Times New Roman"/>
          <w:szCs w:val="28"/>
        </w:rPr>
        <w:t xml:space="preserve"> в </w:t>
      </w:r>
      <w:r w:rsidR="00C25D0A" w:rsidRPr="002D5820">
        <w:rPr>
          <w:rFonts w:cs="Times New Roman"/>
          <w:szCs w:val="28"/>
        </w:rPr>
        <w:t>про</w:t>
      </w:r>
      <w:r w:rsidR="002E236E" w:rsidRPr="002D5820">
        <w:rPr>
          <w:rFonts w:cs="Times New Roman"/>
          <w:szCs w:val="28"/>
        </w:rPr>
        <w:t>странстве признаков.</w:t>
      </w:r>
    </w:p>
    <w:p w:rsidR="00F651DF" w:rsidRPr="002D5820" w:rsidRDefault="00F651DF" w:rsidP="00E655F2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1734C059" wp14:editId="5DC3DB44">
            <wp:extent cx="4076700" cy="3010626"/>
            <wp:effectExtent l="0" t="0" r="0" b="0"/>
            <wp:docPr id="5" name="Рисунок 5" descr="C:\Users\anton\Рабочий стол\ВКР\ПЗ\mask — копия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nton\Рабочий стол\ВКР\ПЗ\mask — копия.b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228" cy="312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1DF" w:rsidRPr="002D5820" w:rsidRDefault="00F651DF" w:rsidP="00343CDE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>Рис. . Маска фона рабочей области изображения.</w:t>
      </w:r>
    </w:p>
    <w:p w:rsidR="00E40391" w:rsidRPr="002D5820" w:rsidRDefault="00F651DF" w:rsidP="00E655F2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114256" cy="3905250"/>
            <wp:effectExtent l="0" t="0" r="635" b="0"/>
            <wp:docPr id="4" name="Рисунок 4" descr="C:\Users\anton\Рабочий стол\ВКР\ПЗ\Новый точечный рисуно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ton\Рабочий стол\ВКР\ПЗ\Новый точечный рисунок.bmp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307" cy="391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933" w:rsidRPr="002D5820" w:rsidRDefault="00F651DF" w:rsidP="00343CDE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Визуализация маски фона в цветовом пространстве.</w:t>
      </w:r>
    </w:p>
    <w:p w:rsidR="00065658" w:rsidRPr="002D5820" w:rsidRDefault="00065658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Этап распознавания.</w:t>
      </w:r>
    </w:p>
    <w:p w:rsidR="00065658" w:rsidRPr="002D5820" w:rsidRDefault="00065658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После того, как была получена информация о фоне рабочей области начинается распознавание положения объекта: программа </w:t>
      </w:r>
      <w:r w:rsidRPr="002D5820">
        <w:rPr>
          <w:rFonts w:cs="Times New Roman"/>
          <w:szCs w:val="28"/>
          <w:lang w:val="en-US"/>
        </w:rPr>
        <w:t>Lotus</w:t>
      </w:r>
      <w:r w:rsidRPr="002D5820">
        <w:rPr>
          <w:rFonts w:cs="Times New Roman"/>
          <w:szCs w:val="28"/>
        </w:rPr>
        <w:t xml:space="preserve"> получает </w:t>
      </w:r>
      <w:r w:rsidRPr="002D5820">
        <w:rPr>
          <w:rFonts w:cs="Times New Roman"/>
          <w:szCs w:val="28"/>
        </w:rPr>
        <w:lastRenderedPageBreak/>
        <w:t xml:space="preserve">видеопоток с камеры по последовательному интерфейсу </w:t>
      </w:r>
      <w:r w:rsidRPr="002D5820">
        <w:rPr>
          <w:rFonts w:cs="Times New Roman"/>
          <w:szCs w:val="28"/>
          <w:lang w:val="en-US"/>
        </w:rPr>
        <w:t>USB</w:t>
      </w:r>
      <w:r w:rsidRPr="002D5820">
        <w:rPr>
          <w:rFonts w:cs="Times New Roman"/>
          <w:szCs w:val="28"/>
        </w:rPr>
        <w:t xml:space="preserve"> 2.0. Далее из видеопотока захватывается изображение, которое сравнивается с маской. </w:t>
      </w:r>
    </w:p>
    <w:p w:rsidR="00C96EC0" w:rsidRPr="002D5820" w:rsidRDefault="00C96EC0" w:rsidP="00E655F2">
      <w:pPr>
        <w:spacing w:line="360" w:lineRule="auto"/>
        <w:ind w:firstLine="708"/>
        <w:jc w:val="center"/>
        <w:rPr>
          <w:rFonts w:cs="Times New Roman"/>
          <w:szCs w:val="28"/>
          <w:lang w:val="en-US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962400" cy="2917918"/>
            <wp:effectExtent l="0" t="0" r="0" b="0"/>
            <wp:docPr id="9" name="Рисунок 9" descr="C:\Users\anton\Рабочий стол\ВКР\ПЗ\mask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nton\Рабочий стол\ВКР\ПЗ\mask.b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78" cy="2924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1DF" w:rsidRPr="002D5820" w:rsidRDefault="00F651DF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>Рис. . Маска с объектами в ней.</w:t>
      </w:r>
    </w:p>
    <w:p w:rsidR="00C96EC0" w:rsidRPr="002D5820" w:rsidRDefault="00C96EC0" w:rsidP="00E655F2">
      <w:pPr>
        <w:spacing w:line="360" w:lineRule="auto"/>
        <w:ind w:firstLine="708"/>
        <w:jc w:val="center"/>
        <w:rPr>
          <w:rFonts w:cs="Times New Roman"/>
          <w:szCs w:val="28"/>
          <w:lang w:val="en-US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227264" cy="3403600"/>
            <wp:effectExtent l="0" t="0" r="0" b="6350"/>
            <wp:docPr id="7" name="Рисунок 7" descr="C:\Users\anton\Рабочий стол\ВКР\ПЗ\Новый точечный рисунок (2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ton\Рабочий стол\ВКР\ПЗ\Новый точечный рисунок (2)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258" cy="3414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1DF" w:rsidRPr="002D5820" w:rsidRDefault="00F651DF" w:rsidP="00E655F2">
      <w:pPr>
        <w:spacing w:line="360" w:lineRule="auto"/>
        <w:ind w:firstLine="708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Визуализация маски с объектами в цветовом пространстве.</w:t>
      </w:r>
    </w:p>
    <w:p w:rsidR="001641F5" w:rsidRPr="002D5820" w:rsidRDefault="001641F5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</w:p>
    <w:p w:rsidR="00F57EC0" w:rsidRPr="002D5820" w:rsidRDefault="00F57EC0" w:rsidP="00E655F2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613400" cy="4771390"/>
            <wp:effectExtent l="0" t="0" r="6350" b="0"/>
            <wp:docPr id="10" name="Рисунок 10" descr="C:\Users\anton\Рабочий стол\ВКР\ПЗ\Новый точечный рисунок (3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nton\Рабочий стол\ВКР\ПЗ\Новый точечный рисунок (3)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480" cy="4774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1F5" w:rsidRPr="002D5820" w:rsidRDefault="001641F5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 xml:space="preserve">Рис. . </w:t>
      </w:r>
      <w:proofErr w:type="gramStart"/>
      <w:r w:rsidRPr="002D5820">
        <w:rPr>
          <w:rFonts w:cs="Times New Roman"/>
          <w:b/>
          <w:szCs w:val="28"/>
        </w:rPr>
        <w:t xml:space="preserve">Определение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Pr="002D5820">
        <w:rPr>
          <w:rFonts w:cs="Times New Roman"/>
          <w:b/>
          <w:szCs w:val="28"/>
        </w:rPr>
        <w:t>.</w:t>
      </w:r>
      <w:proofErr w:type="gramEnd"/>
    </w:p>
    <w:p w:rsidR="00C4045F" w:rsidRPr="002D5820" w:rsidRDefault="00065658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Для каждого </w:t>
      </w:r>
      <w:proofErr w:type="gramStart"/>
      <w:r w:rsidRPr="002D5820">
        <w:rPr>
          <w:rFonts w:cs="Times New Roman"/>
          <w:szCs w:val="28"/>
        </w:rPr>
        <w:t xml:space="preserve">пикселя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Pr="002D5820">
        <w:rPr>
          <w:rFonts w:cs="Times New Roman"/>
          <w:szCs w:val="28"/>
        </w:rPr>
        <w:t>,</w:t>
      </w:r>
      <w:proofErr w:type="gramEnd"/>
      <w:r w:rsidRPr="002D5820">
        <w:rPr>
          <w:rFonts w:cs="Times New Roman"/>
          <w:szCs w:val="28"/>
        </w:rPr>
        <w:t xml:space="preserve"> входящего в маску рабочей области выполняется проверка удалённост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Pr="002D5820">
        <w:rPr>
          <w:rFonts w:eastAsiaTheme="minorEastAsia" w:cs="Times New Roman"/>
          <w:b/>
          <w:szCs w:val="28"/>
        </w:rPr>
        <w:t xml:space="preserve"> </w:t>
      </w:r>
      <w:r w:rsidRPr="002D5820">
        <w:rPr>
          <w:rFonts w:cs="Times New Roman"/>
          <w:szCs w:val="28"/>
        </w:rPr>
        <w:t xml:space="preserve">его цвета от цвета фона </w:t>
      </w:r>
      <w:r w:rsidRPr="002D5820">
        <w:rPr>
          <w:rFonts w:cs="Times New Roman"/>
          <w:b/>
          <w:i/>
          <w:szCs w:val="28"/>
          <w:lang w:val="en-US"/>
        </w:rPr>
        <w:t>C</w:t>
      </w:r>
      <w:r w:rsidR="00C4045F" w:rsidRPr="002D5820">
        <w:rPr>
          <w:rFonts w:cs="Times New Roman"/>
          <w:szCs w:val="28"/>
        </w:rPr>
        <w:t xml:space="preserve">. </w:t>
      </w:r>
      <w:proofErr w:type="gramStart"/>
      <w:r w:rsidR="00C4045F" w:rsidRPr="002D5820">
        <w:rPr>
          <w:rFonts w:cs="Times New Roman"/>
          <w:szCs w:val="28"/>
        </w:rPr>
        <w:t xml:space="preserve">Есл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="00C4045F" w:rsidRPr="002D5820">
        <w:rPr>
          <w:rFonts w:cs="Times New Roman"/>
          <w:szCs w:val="28"/>
        </w:rPr>
        <w:t xml:space="preserve"> больше</w:t>
      </w:r>
      <w:proofErr w:type="gramEnd"/>
      <w:r w:rsidR="00C4045F" w:rsidRPr="002D5820">
        <w:rPr>
          <w:rFonts w:cs="Times New Roman"/>
          <w:szCs w:val="28"/>
        </w:rPr>
        <w:t xml:space="preserve">, чем константа </w:t>
      </w:r>
      <w:r w:rsidR="00C4045F" w:rsidRPr="002D5820">
        <w:rPr>
          <w:rFonts w:cs="Times New Roman"/>
          <w:b/>
          <w:i/>
          <w:szCs w:val="28"/>
          <w:lang w:val="en-US"/>
        </w:rPr>
        <w:t>d</w:t>
      </w:r>
      <w:r w:rsidR="00C4045F" w:rsidRPr="002D5820">
        <w:rPr>
          <w:rFonts w:cs="Times New Roman"/>
          <w:b/>
          <w:i/>
          <w:szCs w:val="28"/>
        </w:rPr>
        <w:t xml:space="preserve"> </w:t>
      </w:r>
      <w:r w:rsidR="00C4045F" w:rsidRPr="002D5820">
        <w:rPr>
          <w:rFonts w:cs="Times New Roman"/>
          <w:szCs w:val="28"/>
        </w:rPr>
        <w:t xml:space="preserve">, значение которой выбирается экспериментально (как правило оно находится в интервале [127;255]), то пиксель с индексами </w:t>
      </w:r>
      <w:proofErr w:type="spellStart"/>
      <w:r w:rsidR="00C4045F" w:rsidRPr="002D5820">
        <w:rPr>
          <w:rFonts w:cs="Times New Roman"/>
          <w:b/>
          <w:i/>
          <w:szCs w:val="28"/>
          <w:lang w:val="en-US"/>
        </w:rPr>
        <w:t>i</w:t>
      </w:r>
      <w:proofErr w:type="spellEnd"/>
      <w:r w:rsidR="00C4045F" w:rsidRPr="002D5820">
        <w:rPr>
          <w:rFonts w:cs="Times New Roman"/>
          <w:b/>
          <w:i/>
          <w:szCs w:val="28"/>
        </w:rPr>
        <w:t>,</w:t>
      </w:r>
      <w:r w:rsidR="00C4045F" w:rsidRPr="002D5820">
        <w:rPr>
          <w:rFonts w:cs="Times New Roman"/>
          <w:b/>
          <w:i/>
          <w:szCs w:val="28"/>
          <w:lang w:val="en-US"/>
        </w:rPr>
        <w:t>j</w:t>
      </w:r>
      <w:r w:rsidR="00C4045F" w:rsidRPr="002D5820">
        <w:rPr>
          <w:rFonts w:cs="Times New Roman"/>
          <w:b/>
          <w:i/>
          <w:szCs w:val="28"/>
        </w:rPr>
        <w:t xml:space="preserve"> </w:t>
      </w:r>
      <w:r w:rsidR="00C4045F" w:rsidRPr="002D5820">
        <w:rPr>
          <w:rFonts w:cs="Times New Roman"/>
          <w:szCs w:val="28"/>
        </w:rPr>
        <w:t>указывается, как пиксель, принадлежащий множеству пикселей отображающих объект. После того, как множество всех пикселей маски разбито на два кластера («фон» и «объект»), определяются координаты</w:t>
      </w:r>
      <w:r w:rsidR="00D41E08" w:rsidRPr="002D5820">
        <w:rPr>
          <w:rFonts w:cs="Times New Roman"/>
          <w:szCs w:val="28"/>
        </w:rPr>
        <w:t xml:space="preserve"> (в пикселях)</w:t>
      </w:r>
      <w:r w:rsidR="00C4045F" w:rsidRPr="002D5820">
        <w:rPr>
          <w:rFonts w:cs="Times New Roman"/>
          <w:szCs w:val="28"/>
        </w:rPr>
        <w:t xml:space="preserve"> центра объекта</w:t>
      </w:r>
      <w:r w:rsidR="00D41E08" w:rsidRPr="002D5820">
        <w:rPr>
          <w:rFonts w:cs="Times New Roman"/>
          <w:szCs w:val="28"/>
        </w:rPr>
        <w:t xml:space="preserve"> вычислением среднего арифметического координат пикселей, принадлежащих кластеру объекта.</w:t>
      </w:r>
    </w:p>
    <w:p w:rsidR="00D41E08" w:rsidRPr="002D5820" w:rsidRDefault="002B0B90" w:rsidP="00E655F2">
      <w:pPr>
        <w:spacing w:line="360" w:lineRule="auto"/>
        <w:rPr>
          <w:rFonts w:eastAsiaTheme="minorEastAsia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o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Cs w:val="28"/>
                      <w:lang w:val="en-US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Cs w:val="28"/>
                          <w:lang w:val="en-US"/>
                        </w:rPr>
                        <m:t>n</m:t>
                      </m:r>
                    </m:sub>
                  </m:sSub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N</m:t>
              </m:r>
            </m:den>
          </m:f>
        </m:oMath>
      </m:oMathPara>
    </w:p>
    <w:p w:rsidR="00D41E08" w:rsidRPr="002D5820" w:rsidRDefault="002B0B90" w:rsidP="00E655F2">
      <w:pPr>
        <w:spacing w:line="360" w:lineRule="auto"/>
        <w:jc w:val="center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o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Cs w:val="28"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 w:cs="Times New Roman"/>
                    <w:i/>
                    <w:szCs w:val="28"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n</m:t>
                    </m:r>
                  </m:sub>
                </m:sSub>
              </m:e>
            </m:nary>
          </m:num>
          <m:den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N</m:t>
            </m:r>
          </m:den>
        </m:f>
      </m:oMath>
      <w:r w:rsidR="00D41E08" w:rsidRPr="002D5820">
        <w:rPr>
          <w:rFonts w:eastAsiaTheme="minorEastAsia" w:cs="Times New Roman"/>
          <w:szCs w:val="28"/>
        </w:rPr>
        <w:t xml:space="preserve"> , где</w:t>
      </w:r>
    </w:p>
    <w:p w:rsidR="00D41E08" w:rsidRPr="002D5820" w:rsidRDefault="002B0B90" w:rsidP="00E655F2">
      <w:pPr>
        <w:spacing w:line="360" w:lineRule="auto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o</m:t>
            </m:r>
          </m:sub>
        </m:sSub>
      </m:oMath>
      <w:r w:rsidR="00D41E08" w:rsidRPr="002D5820">
        <w:rPr>
          <w:rFonts w:eastAsiaTheme="minorEastAsia" w:cs="Times New Roman"/>
          <w:szCs w:val="28"/>
        </w:rPr>
        <w:t>- индекс столбца пикселей изображения, в котором находится центр объекта</w:t>
      </w:r>
      <w:r w:rsidR="00B87C96" w:rsidRPr="002D5820">
        <w:rPr>
          <w:rFonts w:eastAsiaTheme="minorEastAsia" w:cs="Times New Roman"/>
          <w:szCs w:val="28"/>
        </w:rPr>
        <w:t xml:space="preserve"> – координата </w:t>
      </w:r>
      <w:r w:rsidR="00B87C96" w:rsidRPr="002D5820">
        <w:rPr>
          <w:rFonts w:eastAsiaTheme="minorEastAsia" w:cs="Times New Roman"/>
          <w:b/>
          <w:i/>
          <w:szCs w:val="28"/>
          <w:lang w:val="en-US"/>
        </w:rPr>
        <w:t>y</w:t>
      </w:r>
      <w:r w:rsidR="00B87C96" w:rsidRPr="002D5820">
        <w:rPr>
          <w:rFonts w:eastAsiaTheme="minorEastAsia" w:cs="Times New Roman"/>
          <w:szCs w:val="28"/>
        </w:rPr>
        <w:t xml:space="preserve"> в пикселях</w:t>
      </w:r>
      <w:r w:rsidR="00D41E08" w:rsidRPr="002D5820">
        <w:rPr>
          <w:rFonts w:eastAsiaTheme="minorEastAsia" w:cs="Times New Roman"/>
          <w:szCs w:val="28"/>
        </w:rPr>
        <w:t>,</w:t>
      </w:r>
    </w:p>
    <w:p w:rsidR="00D41E08" w:rsidRPr="002D5820" w:rsidRDefault="002B0B90" w:rsidP="00E655F2">
      <w:pPr>
        <w:spacing w:line="360" w:lineRule="auto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o</m:t>
            </m:r>
          </m:sub>
        </m:sSub>
      </m:oMath>
      <w:r w:rsidR="00D41E08" w:rsidRPr="002D5820">
        <w:rPr>
          <w:rFonts w:eastAsiaTheme="minorEastAsia" w:cs="Times New Roman"/>
          <w:szCs w:val="28"/>
        </w:rPr>
        <w:t>- индекс строки пикселей изображения, в которой находится</w:t>
      </w:r>
      <w:r w:rsidR="00B87C96" w:rsidRPr="002D5820">
        <w:rPr>
          <w:rFonts w:eastAsiaTheme="minorEastAsia" w:cs="Times New Roman"/>
          <w:szCs w:val="28"/>
        </w:rPr>
        <w:t xml:space="preserve"> центр объекта – координата </w:t>
      </w:r>
      <w:r w:rsidR="00B87C96" w:rsidRPr="002D5820">
        <w:rPr>
          <w:rFonts w:eastAsiaTheme="minorEastAsia" w:cs="Times New Roman"/>
          <w:b/>
          <w:i/>
          <w:szCs w:val="28"/>
          <w:lang w:val="en-US"/>
        </w:rPr>
        <w:t>x</w:t>
      </w:r>
      <w:r w:rsidR="00B87C96" w:rsidRPr="002D5820">
        <w:rPr>
          <w:rFonts w:eastAsiaTheme="minorEastAsia" w:cs="Times New Roman"/>
          <w:szCs w:val="28"/>
        </w:rPr>
        <w:t xml:space="preserve"> в пикселях</w:t>
      </w:r>
    </w:p>
    <w:p w:rsidR="007E11FD" w:rsidRPr="002D5820" w:rsidRDefault="00D41E08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  <w:lang w:val="en-US"/>
        </w:rPr>
        <w:t>N</w:t>
      </w:r>
      <w:r w:rsidRPr="002D5820">
        <w:rPr>
          <w:rFonts w:cs="Times New Roman"/>
          <w:szCs w:val="28"/>
        </w:rPr>
        <w:t xml:space="preserve"> – </w:t>
      </w:r>
      <w:proofErr w:type="gramStart"/>
      <w:r w:rsidR="007E11FD" w:rsidRPr="002D5820">
        <w:rPr>
          <w:rFonts w:cs="Times New Roman"/>
          <w:szCs w:val="28"/>
        </w:rPr>
        <w:t>количество</w:t>
      </w:r>
      <w:proofErr w:type="gramEnd"/>
      <w:r w:rsidR="007E11FD" w:rsidRPr="002D5820">
        <w:rPr>
          <w:rFonts w:cs="Times New Roman"/>
          <w:szCs w:val="28"/>
        </w:rPr>
        <w:t xml:space="preserve"> пикселей, принадлежащих кластеру «объект».</w:t>
      </w:r>
    </w:p>
    <w:p w:rsidR="007E11FD" w:rsidRPr="002D5820" w:rsidRDefault="007E11FD" w:rsidP="00E655F2">
      <w:pPr>
        <w:spacing w:line="360" w:lineRule="auto"/>
        <w:rPr>
          <w:rFonts w:cs="Times New Roman"/>
          <w:szCs w:val="28"/>
        </w:rPr>
      </w:pPr>
    </w:p>
    <w:p w:rsidR="00B87C96" w:rsidRPr="002D5820" w:rsidRDefault="00B87C96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 wp14:anchorId="60548EF6" wp14:editId="26FD5035">
            <wp:extent cx="5940425" cy="2641592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1432" t="21407" r="4595" b="12212"/>
                    <a:stretch/>
                  </pic:blipFill>
                  <pic:spPr bwMode="auto">
                    <a:xfrm>
                      <a:off x="0" y="0"/>
                      <a:ext cx="5940425" cy="26415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7C96" w:rsidRPr="002D5820" w:rsidRDefault="00B87C96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Блок-схема алгоритма распознавания координат одного объекта.</w:t>
      </w:r>
    </w:p>
    <w:p w:rsidR="007E11FD" w:rsidRPr="002D5820" w:rsidRDefault="007E11FD" w:rsidP="00E655F2">
      <w:pPr>
        <w:spacing w:line="360" w:lineRule="auto"/>
        <w:jc w:val="center"/>
        <w:rPr>
          <w:rFonts w:cs="Times New Roman"/>
          <w:szCs w:val="28"/>
        </w:rPr>
      </w:pPr>
    </w:p>
    <w:p w:rsidR="007E11FD" w:rsidRPr="002D5820" w:rsidRDefault="007E11FD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Модификация алгоритма для распознавания нескольких объектов, находящихся в рабочей области одновременно.</w:t>
      </w:r>
    </w:p>
    <w:p w:rsidR="00FA4933" w:rsidRPr="00343CDE" w:rsidRDefault="0016656C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Для распознавания координат нескольких объектов была введена константа </w:t>
      </w:r>
      <w:proofErr w:type="spellStart"/>
      <w:r w:rsidRPr="002D5820">
        <w:rPr>
          <w:rFonts w:cs="Times New Roman"/>
          <w:szCs w:val="28"/>
          <w:lang w:val="en-US"/>
        </w:rPr>
        <w:t>objectSize</w:t>
      </w:r>
      <w:proofErr w:type="spellEnd"/>
      <w:r w:rsidRPr="002D5820">
        <w:rPr>
          <w:rFonts w:cs="Times New Roman"/>
          <w:szCs w:val="28"/>
        </w:rPr>
        <w:t>, определяющая средний размер объектов. При этом слишком большое значение даст ошибку при распознавании координат близко расположенных объектов, а слишком малое приведёт к тому, что один объект будет определяться, как два или более. После кластеризации множества пикселей изображения, попавших в маску на два кластера, кластер «объект» делится методом</w:t>
      </w:r>
      <w:r w:rsidR="00B87C96" w:rsidRPr="002D5820">
        <w:rPr>
          <w:rFonts w:cs="Times New Roman"/>
          <w:szCs w:val="28"/>
        </w:rPr>
        <w:t xml:space="preserve"> ближайших соседей</w:t>
      </w:r>
      <w:r w:rsidR="005A76C4" w:rsidRPr="002D5820">
        <w:rPr>
          <w:rFonts w:cs="Times New Roman"/>
          <w:szCs w:val="28"/>
        </w:rPr>
        <w:t xml:space="preserve"> [5]</w:t>
      </w:r>
      <w:r w:rsidR="003C6ACB" w:rsidRPr="002D5820">
        <w:rPr>
          <w:rFonts w:cs="Times New Roman"/>
          <w:szCs w:val="28"/>
        </w:rPr>
        <w:t>, но уже по координатам</w:t>
      </w:r>
      <w:r w:rsidR="00B87C96" w:rsidRPr="002D5820">
        <w:rPr>
          <w:rFonts w:cs="Times New Roman"/>
          <w:szCs w:val="28"/>
        </w:rPr>
        <w:t xml:space="preserve"> на кластеры </w:t>
      </w:r>
      <w:r w:rsidR="00B87C96" w:rsidRPr="002D5820">
        <w:rPr>
          <w:rFonts w:cs="Times New Roman"/>
          <w:szCs w:val="28"/>
        </w:rPr>
        <w:lastRenderedPageBreak/>
        <w:t>«объект №1», «объект №2»</w:t>
      </w:r>
      <w:r w:rsidR="00A42041" w:rsidRPr="002D5820">
        <w:rPr>
          <w:rFonts w:cs="Times New Roman"/>
          <w:szCs w:val="28"/>
        </w:rPr>
        <w:t xml:space="preserve"> </w:t>
      </w:r>
      <w:r w:rsidR="00B87C96" w:rsidRPr="002D5820">
        <w:rPr>
          <w:rFonts w:cs="Times New Roman"/>
          <w:szCs w:val="28"/>
        </w:rPr>
        <w:t>… «объект n». Далее их координаты в пикселях определяются аналогично алгоритму для одного объекта.</w:t>
      </w:r>
    </w:p>
    <w:p w:rsidR="007E11FD" w:rsidRPr="002D5820" w:rsidRDefault="007E11FD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Переход к системе координат робота.</w:t>
      </w:r>
    </w:p>
    <w:p w:rsidR="001641F5" w:rsidRPr="002D5820" w:rsidRDefault="001641F5" w:rsidP="00E655F2">
      <w:pPr>
        <w:spacing w:line="360" w:lineRule="auto"/>
        <w:rPr>
          <w:rFonts w:cs="Times New Roman"/>
          <w:b/>
          <w:szCs w:val="28"/>
          <w:lang w:val="en-US"/>
        </w:rPr>
      </w:pPr>
      <w:r w:rsidRPr="002D5820">
        <w:rPr>
          <w:rFonts w:cs="Times New Roman"/>
          <w:b/>
          <w:noProof/>
          <w:szCs w:val="28"/>
          <w:lang w:eastAsia="ru-RU"/>
        </w:rPr>
        <w:drawing>
          <wp:inline distT="0" distB="0" distL="0" distR="0">
            <wp:extent cx="4870450" cy="3373328"/>
            <wp:effectExtent l="0" t="0" r="6350" b="0"/>
            <wp:docPr id="2" name="Рисунок 2" descr="C:\Users\anton\Рабочий стол\ВКР\ПЗ\Фрагмен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nton\Рабочий стол\ВКР\ПЗ\Фрагмент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025"/>
                    <a:stretch/>
                  </pic:blipFill>
                  <pic:spPr bwMode="auto">
                    <a:xfrm>
                      <a:off x="0" y="0"/>
                      <a:ext cx="4877753" cy="3378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41F5" w:rsidRPr="002D5820" w:rsidRDefault="001641F5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 xml:space="preserve">Рис. . Система координат изображения </w:t>
      </w:r>
      <w:r w:rsidRPr="002D5820">
        <w:rPr>
          <w:rFonts w:cs="Times New Roman"/>
          <w:b/>
          <w:i/>
          <w:szCs w:val="28"/>
          <w:lang w:val="en-US"/>
        </w:rPr>
        <w:t>px</w:t>
      </w:r>
      <w:r w:rsidRPr="002D5820">
        <w:rPr>
          <w:rFonts w:cs="Times New Roman"/>
          <w:b/>
          <w:szCs w:val="28"/>
        </w:rPr>
        <w:t xml:space="preserve"> в системе координат робота </w:t>
      </w:r>
      <w:r w:rsidRPr="002D5820">
        <w:rPr>
          <w:rFonts w:cs="Times New Roman"/>
          <w:b/>
          <w:i/>
          <w:szCs w:val="28"/>
          <w:lang w:val="en-US"/>
        </w:rPr>
        <w:t>R</w:t>
      </w:r>
      <w:r w:rsidRPr="002D5820">
        <w:rPr>
          <w:rFonts w:cs="Times New Roman"/>
          <w:b/>
          <w:szCs w:val="28"/>
        </w:rPr>
        <w:t>.</w:t>
      </w:r>
    </w:p>
    <w:p w:rsidR="00207B3A" w:rsidRPr="002D5820" w:rsidRDefault="00207B3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Так как камера установлена стационарно под углом к прямоугольной рабочей области, то её контур в перспективе имеет форму </w:t>
      </w:r>
      <w:proofErr w:type="gramStart"/>
      <w:r w:rsidRPr="002D5820">
        <w:rPr>
          <w:rFonts w:cs="Times New Roman"/>
          <w:szCs w:val="28"/>
        </w:rPr>
        <w:t xml:space="preserve">трапеци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4</m:t>
            </m:r>
          </m:sub>
        </m:sSub>
      </m:oMath>
      <w:r w:rsidRPr="002D5820">
        <w:rPr>
          <w:rFonts w:cs="Times New Roman"/>
          <w:szCs w:val="28"/>
        </w:rPr>
        <w:t>.</w:t>
      </w:r>
      <w:proofErr w:type="gramEnd"/>
      <w:r w:rsidRPr="002D5820">
        <w:rPr>
          <w:rFonts w:cs="Times New Roman"/>
          <w:szCs w:val="28"/>
        </w:rPr>
        <w:t xml:space="preserve"> Зная реальные высоту</w:t>
      </w:r>
      <w:r w:rsidR="00D45997" w:rsidRPr="002D5820">
        <w:rPr>
          <w:rFonts w:cs="Times New Roman"/>
          <w:szCs w:val="28"/>
        </w:rPr>
        <w:t xml:space="preserve"> </w:t>
      </w:r>
      <w:proofErr w:type="spellStart"/>
      <w:r w:rsidR="00D45997" w:rsidRPr="002D5820">
        <w:rPr>
          <w:rFonts w:cs="Times New Roman"/>
          <w:i/>
          <w:szCs w:val="28"/>
          <w:lang w:val="en-US"/>
        </w:rPr>
        <w:t>Sh</w:t>
      </w:r>
      <w:proofErr w:type="spellEnd"/>
      <w:r w:rsidRPr="002D5820">
        <w:rPr>
          <w:rFonts w:cs="Times New Roman"/>
          <w:szCs w:val="28"/>
        </w:rPr>
        <w:t xml:space="preserve"> и ширину</w:t>
      </w:r>
      <w:r w:rsidR="00D45997" w:rsidRPr="002D5820">
        <w:rPr>
          <w:rFonts w:cs="Times New Roman"/>
          <w:szCs w:val="28"/>
        </w:rPr>
        <w:t xml:space="preserve"> </w:t>
      </w:r>
      <w:r w:rsidR="00D45997" w:rsidRPr="002D5820">
        <w:rPr>
          <w:rFonts w:cs="Times New Roman"/>
          <w:i/>
          <w:szCs w:val="28"/>
          <w:lang w:val="en-US"/>
        </w:rPr>
        <w:t>Sw</w:t>
      </w:r>
      <w:r w:rsidRPr="002D5820">
        <w:rPr>
          <w:rFonts w:cs="Times New Roman"/>
          <w:szCs w:val="28"/>
        </w:rPr>
        <w:t xml:space="preserve"> </w:t>
      </w:r>
      <w:r w:rsidR="00DE5014" w:rsidRPr="002D5820">
        <w:rPr>
          <w:rFonts w:cs="Times New Roman"/>
          <w:szCs w:val="28"/>
        </w:rPr>
        <w:t>рабочей области</w:t>
      </w:r>
      <w:r w:rsidRPr="002D5820">
        <w:rPr>
          <w:rFonts w:cs="Times New Roman"/>
          <w:szCs w:val="28"/>
        </w:rPr>
        <w:t xml:space="preserve">, координаты </w:t>
      </w:r>
      <w:proofErr w:type="gramStart"/>
      <w:r w:rsidRPr="002D5820">
        <w:rPr>
          <w:rFonts w:cs="Times New Roman"/>
          <w:szCs w:val="28"/>
        </w:rPr>
        <w:t xml:space="preserve">точек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4</m:t>
            </m:r>
          </m:sub>
        </m:sSub>
      </m:oMath>
      <w:r w:rsidRPr="002D5820">
        <w:rPr>
          <w:rFonts w:cs="Times New Roman"/>
          <w:szCs w:val="28"/>
        </w:rPr>
        <w:t xml:space="preserve"> в</w:t>
      </w:r>
      <w:proofErr w:type="gramEnd"/>
      <w:r w:rsidRPr="002D5820">
        <w:rPr>
          <w:rFonts w:cs="Times New Roman"/>
          <w:szCs w:val="28"/>
        </w:rPr>
        <w:t xml:space="preserve"> системе координат </w:t>
      </w:r>
      <w:r w:rsidRPr="002D5820">
        <w:rPr>
          <w:rFonts w:cs="Times New Roman"/>
          <w:i/>
          <w:szCs w:val="28"/>
          <w:lang w:val="en-US"/>
        </w:rPr>
        <w:t>px</w:t>
      </w:r>
      <w:r w:rsidR="00D45997" w:rsidRPr="002D5820">
        <w:rPr>
          <w:rFonts w:cs="Times New Roman"/>
          <w:szCs w:val="28"/>
        </w:rPr>
        <w:t>,</w:t>
      </w:r>
      <w:r w:rsidRPr="002D5820">
        <w:rPr>
          <w:rFonts w:cs="Times New Roman"/>
          <w:szCs w:val="28"/>
        </w:rPr>
        <w:t xml:space="preserve"> координаты точки </w:t>
      </w:r>
      <w:r w:rsidRPr="002D5820">
        <w:rPr>
          <w:rFonts w:cs="Times New Roman"/>
          <w:i/>
          <w:szCs w:val="28"/>
          <w:lang w:val="en-US"/>
        </w:rPr>
        <w:t>p</w:t>
      </w:r>
      <w:r w:rsidRPr="002D5820">
        <w:rPr>
          <w:rFonts w:cs="Times New Roman"/>
          <w:i/>
          <w:szCs w:val="28"/>
        </w:rPr>
        <w:t>2</w:t>
      </w:r>
      <w:r w:rsidRPr="002D5820">
        <w:rPr>
          <w:rFonts w:cs="Times New Roman"/>
          <w:szCs w:val="28"/>
        </w:rPr>
        <w:t xml:space="preserve"> в системе координат робота</w:t>
      </w:r>
      <w:r w:rsidR="00D45997" w:rsidRPr="002D5820">
        <w:rPr>
          <w:rFonts w:cs="Times New Roman"/>
          <w:szCs w:val="28"/>
        </w:rPr>
        <w:t xml:space="preserve"> и координаты точки </w:t>
      </w:r>
      <w:r w:rsidR="00D45997" w:rsidRPr="002D5820">
        <w:rPr>
          <w:rFonts w:cs="Times New Roman"/>
          <w:i/>
          <w:szCs w:val="28"/>
          <w:lang w:val="en-US"/>
        </w:rPr>
        <w:t>A</w:t>
      </w:r>
      <w:r w:rsidR="00D45997" w:rsidRPr="002D5820">
        <w:rPr>
          <w:rFonts w:cs="Times New Roman"/>
          <w:szCs w:val="28"/>
        </w:rPr>
        <w:t xml:space="preserve"> в системе координат </w:t>
      </w:r>
      <w:r w:rsidR="00D45997" w:rsidRPr="002D5820">
        <w:rPr>
          <w:rFonts w:cs="Times New Roman"/>
          <w:i/>
          <w:szCs w:val="28"/>
          <w:lang w:val="en-US"/>
        </w:rPr>
        <w:t>px</w:t>
      </w:r>
      <w:r w:rsidRPr="002D5820">
        <w:rPr>
          <w:rFonts w:cs="Times New Roman"/>
          <w:szCs w:val="28"/>
        </w:rPr>
        <w:t>, з</w:t>
      </w:r>
      <w:r w:rsidR="001641F5" w:rsidRPr="002D5820">
        <w:rPr>
          <w:rFonts w:cs="Times New Roman"/>
          <w:szCs w:val="28"/>
        </w:rPr>
        <w:t xml:space="preserve">адачу переноса координат объекта </w:t>
      </w:r>
      <w:r w:rsidR="001641F5" w:rsidRPr="002D5820">
        <w:rPr>
          <w:rFonts w:cs="Times New Roman"/>
          <w:i/>
          <w:szCs w:val="28"/>
        </w:rPr>
        <w:t>А</w:t>
      </w:r>
      <w:r w:rsidR="001641F5" w:rsidRPr="002D5820">
        <w:rPr>
          <w:rFonts w:cs="Times New Roman"/>
          <w:szCs w:val="28"/>
        </w:rPr>
        <w:t xml:space="preserve"> из системы координат изображения </w:t>
      </w:r>
      <w:r w:rsidR="001641F5" w:rsidRPr="002D5820">
        <w:rPr>
          <w:rFonts w:cs="Times New Roman"/>
          <w:i/>
          <w:szCs w:val="28"/>
          <w:lang w:val="en-US"/>
        </w:rPr>
        <w:t>px</w:t>
      </w:r>
      <w:r w:rsidRPr="002D5820">
        <w:rPr>
          <w:rFonts w:cs="Times New Roman"/>
          <w:i/>
          <w:szCs w:val="28"/>
        </w:rPr>
        <w:t>,</w:t>
      </w:r>
      <w:r w:rsidRPr="002D5820">
        <w:rPr>
          <w:rFonts w:cs="Times New Roman"/>
          <w:szCs w:val="28"/>
        </w:rPr>
        <w:t xml:space="preserve"> где единицей измерения является пиксель, в</w:t>
      </w:r>
      <w:r w:rsidR="001641F5" w:rsidRPr="002D5820">
        <w:rPr>
          <w:rFonts w:cs="Times New Roman"/>
          <w:szCs w:val="28"/>
        </w:rPr>
        <w:t xml:space="preserve"> систему координат робота</w:t>
      </w:r>
      <w:r w:rsidRPr="002D5820">
        <w:rPr>
          <w:rFonts w:cs="Times New Roman"/>
          <w:szCs w:val="28"/>
        </w:rPr>
        <w:t xml:space="preserve"> </w:t>
      </w:r>
      <w:r w:rsidRPr="002D5820">
        <w:rPr>
          <w:rFonts w:cs="Times New Roman"/>
          <w:i/>
          <w:szCs w:val="28"/>
          <w:lang w:val="en-US"/>
        </w:rPr>
        <w:t>r</w:t>
      </w:r>
      <w:r w:rsidRPr="002D5820">
        <w:rPr>
          <w:rFonts w:cs="Times New Roman"/>
          <w:szCs w:val="28"/>
        </w:rPr>
        <w:t>, где единицей измерения является миллиметр,</w:t>
      </w:r>
      <w:r w:rsidRPr="002D5820">
        <w:rPr>
          <w:rFonts w:cs="Times New Roman"/>
          <w:i/>
          <w:szCs w:val="28"/>
        </w:rPr>
        <w:t xml:space="preserve"> </w:t>
      </w:r>
      <w:r w:rsidR="001641F5" w:rsidRPr="002D5820">
        <w:rPr>
          <w:rFonts w:cs="Times New Roman"/>
          <w:szCs w:val="28"/>
        </w:rPr>
        <w:t>можно</w:t>
      </w:r>
      <w:r w:rsidRPr="002D5820">
        <w:rPr>
          <w:rFonts w:cs="Times New Roman"/>
          <w:szCs w:val="28"/>
        </w:rPr>
        <w:t xml:space="preserve"> представить, как задачу нахождения функций</w:t>
      </w:r>
      <w:r w:rsidR="005A76C4" w:rsidRPr="002D5820">
        <w:rPr>
          <w:rFonts w:cs="Times New Roman"/>
          <w:szCs w:val="28"/>
        </w:rPr>
        <w:t xml:space="preserve"> </w:t>
      </w:r>
      <w:r w:rsidR="005A76C4" w:rsidRPr="002D5820">
        <w:rPr>
          <w:rFonts w:cs="Times New Roman"/>
          <w:i/>
          <w:szCs w:val="28"/>
          <w:lang w:val="en-US"/>
        </w:rPr>
        <w:t>f</w:t>
      </w:r>
      <w:r w:rsidR="005A76C4" w:rsidRPr="002D5820">
        <w:rPr>
          <w:rFonts w:cs="Times New Roman"/>
          <w:szCs w:val="28"/>
        </w:rPr>
        <w:t xml:space="preserve"> и </w:t>
      </w:r>
      <w:r w:rsidR="005A76C4" w:rsidRPr="002D5820">
        <w:rPr>
          <w:rFonts w:cs="Times New Roman"/>
          <w:i/>
          <w:szCs w:val="28"/>
          <w:lang w:val="en-US"/>
        </w:rPr>
        <w:t>g</w:t>
      </w:r>
      <w:r w:rsidR="005A76C4" w:rsidRPr="002D5820">
        <w:rPr>
          <w:rFonts w:cs="Times New Roman"/>
          <w:i/>
          <w:szCs w:val="28"/>
        </w:rPr>
        <w:t>:</w:t>
      </w:r>
    </w:p>
    <w:p w:rsidR="001641F5" w:rsidRPr="002D5820" w:rsidRDefault="002B0B90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f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2 p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2 R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,Sw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p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 xml:space="preserve"> </m:t>
              </m: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D45997" w:rsidRPr="002D5820" w:rsidRDefault="002B0B90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4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2 R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,Sh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px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5A76C4" w:rsidRPr="003E07FF" w:rsidRDefault="005C7656" w:rsidP="00E655F2">
      <w:p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szCs w:val="28"/>
        </w:rPr>
        <w:t>Найденное</w:t>
      </w:r>
      <w:r w:rsidR="005A76C4" w:rsidRPr="002D5820">
        <w:rPr>
          <w:rFonts w:cs="Times New Roman"/>
          <w:szCs w:val="28"/>
        </w:rPr>
        <w:t xml:space="preserve"> решение:</w:t>
      </w:r>
    </w:p>
    <w:p w:rsidR="005A76C4" w:rsidRPr="002D5820" w:rsidRDefault="002B0B90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x 3 R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p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2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*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Sw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(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2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)*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2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5A76C4" w:rsidRPr="00D15883" w:rsidRDefault="002B0B90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y 3 R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p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4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*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Sh;</m:t>
          </m:r>
        </m:oMath>
      </m:oMathPara>
    </w:p>
    <w:p w:rsidR="00D15883" w:rsidRDefault="002B0B90" w:rsidP="00D15883"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Sw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 2 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1 px</m:t>
                </m:r>
              </m:sub>
            </m:sSub>
          </m:den>
        </m:f>
      </m:oMath>
      <w:r w:rsidR="00D15883" w:rsidRPr="00D15883">
        <w:t xml:space="preserve"> </w:t>
      </w:r>
      <w:r w:rsidR="00254CB6">
        <w:t xml:space="preserve"> </w:t>
      </w:r>
      <w:r w:rsidR="00D15883" w:rsidRPr="00D15883">
        <w:t>–</w:t>
      </w:r>
      <w:r w:rsidR="00254CB6">
        <w:t xml:space="preserve"> </w:t>
      </w:r>
      <w:r w:rsidR="00D15883" w:rsidRPr="00D15883">
        <w:t>коэффициент перевода пикселей в миллиметры</w:t>
      </w:r>
      <w:r w:rsidR="00D74DE0">
        <w:t xml:space="preserve"> по горизонтали</w:t>
      </w:r>
      <w:r w:rsidR="00D15883" w:rsidRPr="00D15883">
        <w:t xml:space="preserve"> </w:t>
      </w:r>
    </w:p>
    <w:p w:rsidR="00D74DE0" w:rsidRPr="00D15883" w:rsidRDefault="002B0B90" w:rsidP="00D15883"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S</m:t>
            </m:r>
            <m:r>
              <w:rPr>
                <w:rFonts w:ascii="Cambria Math" w:eastAsiaTheme="minorEastAsia" w:hAnsi="Cambria Math" w:cs="Times New Roman"/>
                <w:szCs w:val="28"/>
              </w:rPr>
              <m:t>h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y 4 px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Cs w:val="28"/>
                  </w:rPr>
                  <m:t xml:space="preserve"> 1 px</m:t>
                </m:r>
              </m:sub>
            </m:sSub>
          </m:den>
        </m:f>
      </m:oMath>
      <w:r w:rsidR="00D74DE0" w:rsidRPr="00D15883">
        <w:t xml:space="preserve"> </w:t>
      </w:r>
      <w:r w:rsidR="00254CB6">
        <w:t xml:space="preserve"> </w:t>
      </w:r>
      <w:r w:rsidR="00D74DE0" w:rsidRPr="00D15883">
        <w:t>–</w:t>
      </w:r>
      <w:r w:rsidR="00254CB6">
        <w:t xml:space="preserve"> </w:t>
      </w:r>
      <w:r w:rsidR="00D74DE0" w:rsidRPr="00D15883">
        <w:t>коэффициент перевода пикселей в миллиметры</w:t>
      </w:r>
      <w:r w:rsidR="00D74DE0">
        <w:t xml:space="preserve"> по вертикали</w:t>
      </w:r>
      <w:r w:rsidR="00D74DE0" w:rsidRPr="00D15883">
        <w:t xml:space="preserve"> </w:t>
      </w:r>
    </w:p>
    <w:p w:rsidR="006B6170" w:rsidRPr="00D15883" w:rsidRDefault="00D15883" w:rsidP="00D15883">
      <w:pPr>
        <w:rPr>
          <w:b/>
        </w:rPr>
      </w:pPr>
      <w:proofErr w:type="gramStart"/>
      <w:r w:rsidRPr="00D15883">
        <w:t xml:space="preserve">Слагаемое </w:t>
      </w:r>
      <m:oMath>
        <m:f>
          <m:fPr>
            <m:ctrlPr>
              <w:rPr>
                <w:rFonts w:ascii="Cambria Math" w:eastAsiaTheme="minorEastAsia" w:hAnsi="Cambria Math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3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2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*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3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2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3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 служит</w:t>
      </w:r>
      <w:proofErr w:type="gramEnd"/>
      <w:r>
        <w:rPr>
          <w:rFonts w:eastAsiaTheme="minorEastAsia"/>
        </w:rPr>
        <w:t xml:space="preserve"> для компенсации трапецевидности прямоугольной области в кадре.</w:t>
      </w:r>
    </w:p>
    <w:p w:rsidR="00FA4933" w:rsidRPr="002D5820" w:rsidRDefault="00FA4933" w:rsidP="00E655F2">
      <w:pPr>
        <w:spacing w:line="360" w:lineRule="auto"/>
        <w:rPr>
          <w:rFonts w:cs="Times New Roman"/>
          <w:b/>
          <w:szCs w:val="28"/>
        </w:rPr>
      </w:pPr>
    </w:p>
    <w:p w:rsidR="006608E5" w:rsidRPr="002D5820" w:rsidRDefault="00581F03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 xml:space="preserve">Описание разработанной программы </w:t>
      </w:r>
      <w:r w:rsidRPr="002D5820">
        <w:rPr>
          <w:rFonts w:cs="Times New Roman"/>
          <w:b/>
          <w:szCs w:val="28"/>
          <w:lang w:val="en-US"/>
        </w:rPr>
        <w:t>Lotus</w:t>
      </w:r>
    </w:p>
    <w:p w:rsidR="001370CA" w:rsidRPr="002D5820" w:rsidRDefault="001370CA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Системные требования.</w:t>
      </w:r>
    </w:p>
    <w:p w:rsidR="006608E5" w:rsidRPr="00364CF6" w:rsidRDefault="006608E5" w:rsidP="00E655F2">
      <w:pPr>
        <w:spacing w:line="360" w:lineRule="auto"/>
        <w:rPr>
          <w:rFonts w:cs="Times New Roman"/>
          <w:color w:val="222222"/>
          <w:szCs w:val="28"/>
          <w:shd w:val="clear" w:color="auto" w:fill="FFFFFF"/>
        </w:rPr>
      </w:pPr>
      <w:r w:rsidRPr="002D5820">
        <w:rPr>
          <w:rFonts w:cs="Times New Roman"/>
          <w:szCs w:val="28"/>
        </w:rPr>
        <w:t>Целевая платформа</w:t>
      </w:r>
      <w:r w:rsidRPr="007C6ED4">
        <w:rPr>
          <w:rFonts w:cs="Times New Roman"/>
          <w:szCs w:val="28"/>
        </w:rPr>
        <w:t xml:space="preserve"> - </w:t>
      </w:r>
      <w:r w:rsidRPr="002D5820">
        <w:rPr>
          <w:rFonts w:cs="Times New Roman"/>
          <w:bCs/>
          <w:color w:val="222222"/>
          <w:szCs w:val="28"/>
          <w:shd w:val="clear" w:color="auto" w:fill="FFFFFF"/>
          <w:lang w:val="en-US"/>
        </w:rPr>
        <w:t>x</w:t>
      </w:r>
      <w:r w:rsidRPr="007C6ED4">
        <w:rPr>
          <w:rFonts w:cs="Times New Roman"/>
          <w:bCs/>
          <w:color w:val="222222"/>
          <w:szCs w:val="28"/>
          <w:shd w:val="clear" w:color="auto" w:fill="FFFFFF"/>
        </w:rPr>
        <w:t>86-64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 </w:t>
      </w:r>
      <w:r w:rsidRPr="007C6ED4">
        <w:rPr>
          <w:rFonts w:cs="Times New Roman"/>
          <w:color w:val="222222"/>
          <w:szCs w:val="28"/>
          <w:shd w:val="clear" w:color="auto" w:fill="FFFFFF"/>
        </w:rPr>
        <w:t>(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AMD</w:t>
      </w:r>
      <w:r w:rsidRPr="007C6ED4">
        <w:rPr>
          <w:rFonts w:cs="Times New Roman"/>
          <w:color w:val="222222"/>
          <w:szCs w:val="28"/>
          <w:shd w:val="clear" w:color="auto" w:fill="FFFFFF"/>
        </w:rPr>
        <w:t>64/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Intel</w:t>
      </w:r>
      <w:r w:rsidRPr="007C6ED4">
        <w:rPr>
          <w:rFonts w:cs="Times New Roman"/>
          <w:color w:val="222222"/>
          <w:szCs w:val="28"/>
          <w:shd w:val="clear" w:color="auto" w:fill="FFFFFF"/>
        </w:rPr>
        <w:t>64/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EM</w:t>
      </w:r>
      <w:r w:rsidRPr="007C6ED4">
        <w:rPr>
          <w:rFonts w:cs="Times New Roman"/>
          <w:color w:val="222222"/>
          <w:szCs w:val="28"/>
          <w:shd w:val="clear" w:color="auto" w:fill="FFFFFF"/>
        </w:rPr>
        <w:t>64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T</w:t>
      </w:r>
      <w:r w:rsidRPr="007C6ED4">
        <w:rPr>
          <w:rFonts w:cs="Times New Roman"/>
          <w:color w:val="222222"/>
          <w:szCs w:val="28"/>
          <w:shd w:val="clear" w:color="auto" w:fill="FFFFFF"/>
        </w:rPr>
        <w:t>)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Совместимые операционные системы - </w:t>
      </w:r>
      <w:r w:rsidRPr="002D5820">
        <w:rPr>
          <w:rFonts w:cs="Times New Roman"/>
          <w:szCs w:val="28"/>
          <w:lang w:val="en-US"/>
        </w:rPr>
        <w:t>Windows</w:t>
      </w:r>
      <w:r w:rsidRPr="002D5820">
        <w:rPr>
          <w:rFonts w:cs="Times New Roman"/>
          <w:szCs w:val="28"/>
        </w:rPr>
        <w:t xml:space="preserve"> </w:t>
      </w:r>
      <w:r w:rsidRPr="002D5820">
        <w:rPr>
          <w:rFonts w:cs="Times New Roman"/>
          <w:szCs w:val="28"/>
          <w:lang w:val="en-US"/>
        </w:rPr>
        <w:t>XP</w:t>
      </w:r>
      <w:r w:rsidRPr="002D5820">
        <w:rPr>
          <w:rFonts w:cs="Times New Roman"/>
          <w:szCs w:val="28"/>
        </w:rPr>
        <w:t>/ 7/ 8 /8.1 /10</w:t>
      </w:r>
    </w:p>
    <w:p w:rsidR="006608E5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szCs w:val="28"/>
        </w:rPr>
        <w:t xml:space="preserve">Минимальная версия пакета библиотек - </w:t>
      </w:r>
      <w:r w:rsidR="006608E5" w:rsidRPr="002D5820">
        <w:rPr>
          <w:rFonts w:cs="Times New Roman"/>
          <w:color w:val="333333"/>
          <w:szCs w:val="28"/>
          <w:shd w:val="clear" w:color="auto" w:fill="FFFFFF"/>
        </w:rPr>
        <w:t>.</w:t>
      </w:r>
      <w:r w:rsidR="006608E5" w:rsidRPr="002D5820">
        <w:rPr>
          <w:rFonts w:cs="Times New Roman"/>
          <w:color w:val="333333"/>
          <w:szCs w:val="28"/>
          <w:shd w:val="clear" w:color="auto" w:fill="FFFFFF"/>
          <w:lang w:val="en-US"/>
        </w:rPr>
        <w:t>NET</w:t>
      </w:r>
      <w:r w:rsidR="006608E5" w:rsidRPr="002D5820">
        <w:rPr>
          <w:rFonts w:cs="Times New Roman"/>
          <w:color w:val="333333"/>
          <w:szCs w:val="28"/>
          <w:shd w:val="clear" w:color="auto" w:fill="FFFFFF"/>
        </w:rPr>
        <w:t xml:space="preserve"> </w:t>
      </w:r>
      <w:r w:rsidR="006608E5" w:rsidRPr="002D5820">
        <w:rPr>
          <w:rFonts w:cs="Times New Roman"/>
          <w:color w:val="333333"/>
          <w:szCs w:val="28"/>
          <w:shd w:val="clear" w:color="auto" w:fill="FFFFFF"/>
          <w:lang w:val="en-US"/>
        </w:rPr>
        <w:t>Framework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</w:t>
      </w:r>
      <w:r w:rsidR="006608E5" w:rsidRPr="002D5820">
        <w:rPr>
          <w:rFonts w:cs="Times New Roman"/>
          <w:color w:val="333333"/>
          <w:szCs w:val="28"/>
          <w:shd w:val="clear" w:color="auto" w:fill="FFFFFF"/>
        </w:rPr>
        <w:t>4</w:t>
      </w:r>
      <w:r w:rsidRPr="002D5820">
        <w:rPr>
          <w:rFonts w:cs="Times New Roman"/>
          <w:color w:val="333333"/>
          <w:szCs w:val="28"/>
          <w:shd w:val="clear" w:color="auto" w:fill="FFFFFF"/>
        </w:rPr>
        <w:t>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 xml:space="preserve">Центральный процессор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Intel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Pentium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4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>Объём ОЗУ – 2ГБ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 xml:space="preserve">Видеокамера с интерфейсом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USB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2.0 и разрешением не менее 320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x</w:t>
      </w:r>
      <w:r w:rsidRPr="002D5820">
        <w:rPr>
          <w:rFonts w:cs="Times New Roman"/>
          <w:color w:val="333333"/>
          <w:szCs w:val="28"/>
          <w:shd w:val="clear" w:color="auto" w:fill="FFFFFF"/>
        </w:rPr>
        <w:t>240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 xml:space="preserve">Адаптер интерфейса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Ethernet</w:t>
      </w:r>
      <w:r w:rsidRPr="002D5820">
        <w:rPr>
          <w:rFonts w:cs="Times New Roman"/>
          <w:color w:val="333333"/>
          <w:szCs w:val="28"/>
          <w:shd w:val="clear" w:color="auto" w:fill="FFFFFF"/>
        </w:rPr>
        <w:t>.</w:t>
      </w:r>
    </w:p>
    <w:p w:rsidR="006608E5" w:rsidRPr="002D5820" w:rsidRDefault="006608E5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Описание файлов исходного кода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</w:rPr>
        <w:t>App.config</w:t>
      </w:r>
      <w:proofErr w:type="spellEnd"/>
      <w:r w:rsidR="001370CA" w:rsidRPr="002D5820">
        <w:rPr>
          <w:rFonts w:cs="Times New Roman"/>
          <w:szCs w:val="28"/>
        </w:rPr>
        <w:t xml:space="preserve"> – файл конфигурации приложения.</w:t>
      </w:r>
      <w:r w:rsidR="00FD1400" w:rsidRPr="002D5820">
        <w:rPr>
          <w:rFonts w:cs="Times New Roman"/>
          <w:szCs w:val="28"/>
        </w:rPr>
        <w:t xml:space="preserve"> Содержит </w:t>
      </w:r>
      <w:r w:rsidR="00FD1400" w:rsidRPr="002D5820">
        <w:rPr>
          <w:rFonts w:cs="Times New Roman"/>
          <w:szCs w:val="28"/>
          <w:lang w:val="en-US"/>
        </w:rPr>
        <w:t>XML</w:t>
      </w:r>
      <w:r w:rsidR="00FD1400" w:rsidRPr="002D5820">
        <w:rPr>
          <w:rFonts w:cs="Times New Roman"/>
          <w:szCs w:val="28"/>
        </w:rPr>
        <w:t xml:space="preserve"> текст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  <w:lang w:val="en-US"/>
        </w:rPr>
        <w:t>FastBitmap</w:t>
      </w:r>
      <w:proofErr w:type="spellEnd"/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1370CA" w:rsidRPr="002D5820">
        <w:rPr>
          <w:rFonts w:cs="Times New Roman"/>
          <w:szCs w:val="28"/>
        </w:rPr>
        <w:t xml:space="preserve"> – класс,</w:t>
      </w:r>
      <w:r w:rsidR="00FD1400" w:rsidRPr="002D5820">
        <w:rPr>
          <w:rFonts w:cs="Times New Roman"/>
          <w:szCs w:val="28"/>
        </w:rPr>
        <w:t xml:space="preserve"> содержащий методы повышающий скорость взаимодействия с пикселями изображений.</w:t>
      </w:r>
    </w:p>
    <w:p w:rsidR="00581F03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Form</w:t>
      </w:r>
      <w:r w:rsidRPr="002D5820">
        <w:rPr>
          <w:rFonts w:cs="Times New Roman"/>
          <w:i/>
          <w:szCs w:val="28"/>
        </w:rPr>
        <w:t>1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класс главной формы приложения. Содержит методы взаимодействия с видеокамерами, методы взаимодействия с </w:t>
      </w:r>
      <w:r w:rsidR="00FD1400" w:rsidRPr="002D5820">
        <w:rPr>
          <w:rFonts w:cs="Times New Roman"/>
          <w:szCs w:val="28"/>
          <w:lang w:val="en-US"/>
        </w:rPr>
        <w:t>RoboDK</w:t>
      </w:r>
      <w:r w:rsidR="00FD1400" w:rsidRPr="002D5820">
        <w:rPr>
          <w:rFonts w:cs="Times New Roman"/>
          <w:szCs w:val="28"/>
        </w:rPr>
        <w:t xml:space="preserve"> </w:t>
      </w:r>
      <w:r w:rsidR="00FD1400" w:rsidRPr="002D5820">
        <w:rPr>
          <w:rFonts w:cs="Times New Roman"/>
          <w:szCs w:val="28"/>
          <w:lang w:val="en-US"/>
        </w:rPr>
        <w:t>C</w:t>
      </w:r>
      <w:r w:rsidR="00FD1400" w:rsidRPr="002D5820">
        <w:rPr>
          <w:rFonts w:cs="Times New Roman"/>
          <w:szCs w:val="28"/>
        </w:rPr>
        <w:t xml:space="preserve"># </w:t>
      </w:r>
      <w:r w:rsidR="00FD1400" w:rsidRPr="002D5820">
        <w:rPr>
          <w:rFonts w:cs="Times New Roman"/>
          <w:szCs w:val="28"/>
          <w:lang w:val="en-US"/>
        </w:rPr>
        <w:t>API</w:t>
      </w:r>
      <w:r w:rsidR="00FD1400" w:rsidRPr="002D5820">
        <w:rPr>
          <w:rFonts w:cs="Times New Roman"/>
          <w:szCs w:val="28"/>
        </w:rPr>
        <w:t xml:space="preserve">, </w:t>
      </w:r>
      <w:r w:rsidR="00FD1400" w:rsidRPr="002D5820">
        <w:rPr>
          <w:rFonts w:cs="Times New Roman"/>
          <w:szCs w:val="28"/>
        </w:rPr>
        <w:lastRenderedPageBreak/>
        <w:t>обработчики событий пользовательского графического интерфейса, цикл распознавания и методы, позволяющие запускать этот цикл в отдельном потоке, а также останавливать его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Form</w:t>
      </w:r>
      <w:r w:rsidRPr="002D5820">
        <w:rPr>
          <w:rFonts w:cs="Times New Roman"/>
          <w:i/>
          <w:szCs w:val="28"/>
        </w:rPr>
        <w:t>1.</w:t>
      </w:r>
      <w:r w:rsidRPr="002D5820">
        <w:rPr>
          <w:rFonts w:cs="Times New Roman"/>
          <w:i/>
          <w:szCs w:val="28"/>
          <w:lang w:val="en-US"/>
        </w:rPr>
        <w:t>Designer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код, сгенерированный конструктором форм </w:t>
      </w:r>
      <w:proofErr w:type="spellStart"/>
      <w:r w:rsidR="00FD1400" w:rsidRPr="002D5820">
        <w:rPr>
          <w:rFonts w:cs="Times New Roman"/>
          <w:szCs w:val="28"/>
          <w:lang w:val="en-US"/>
        </w:rPr>
        <w:t>WindowsForms</w:t>
      </w:r>
      <w:proofErr w:type="spellEnd"/>
      <w:r w:rsidR="00FD1400" w:rsidRPr="002D5820">
        <w:rPr>
          <w:rFonts w:cs="Times New Roman"/>
          <w:szCs w:val="28"/>
        </w:rPr>
        <w:t>.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Preview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форма, появляющаяся во время запуска главной формы и пропадающая после того, как главная форма была загружена.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Preview</w:t>
      </w:r>
      <w:r w:rsidRPr="002D5820">
        <w:rPr>
          <w:rFonts w:cs="Times New Roman"/>
          <w:i/>
          <w:szCs w:val="28"/>
        </w:rPr>
        <w:t>.</w:t>
      </w:r>
      <w:r w:rsidRPr="002D5820">
        <w:rPr>
          <w:rFonts w:cs="Times New Roman"/>
          <w:i/>
          <w:szCs w:val="28"/>
          <w:lang w:val="en-US"/>
        </w:rPr>
        <w:t>Designer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- код, сгенерированный конструктором форм </w:t>
      </w:r>
      <w:proofErr w:type="spellStart"/>
      <w:r w:rsidR="00FD1400" w:rsidRPr="002D5820">
        <w:rPr>
          <w:rFonts w:cs="Times New Roman"/>
          <w:szCs w:val="28"/>
          <w:lang w:val="en-US"/>
        </w:rPr>
        <w:t>WindowsForms</w:t>
      </w:r>
      <w:proofErr w:type="spellEnd"/>
      <w:r w:rsidR="00FD1400" w:rsidRPr="002D5820">
        <w:rPr>
          <w:rFonts w:cs="Times New Roman"/>
          <w:szCs w:val="28"/>
        </w:rPr>
        <w:t>.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</w:rPr>
        <w:t>Program.cs</w:t>
      </w:r>
      <w:proofErr w:type="spellEnd"/>
      <w:r w:rsidR="00FD1400" w:rsidRPr="002D5820">
        <w:rPr>
          <w:rFonts w:cs="Times New Roman"/>
          <w:szCs w:val="28"/>
        </w:rPr>
        <w:t xml:space="preserve"> – класс, содержащий точку входа в программу. В нём происходит вызов главной формы.</w:t>
      </w:r>
    </w:p>
    <w:p w:rsidR="00581F03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Recognition</w:t>
      </w:r>
      <w:r w:rsidRPr="002D5820">
        <w:rPr>
          <w:rFonts w:cs="Times New Roman"/>
          <w:i/>
          <w:szCs w:val="28"/>
        </w:rPr>
        <w:t>1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класс, содержащий реализацию алгоритма распознавания одного объекта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Recognition</w:t>
      </w:r>
      <w:r w:rsidRPr="002D5820">
        <w:rPr>
          <w:rFonts w:cs="Times New Roman"/>
          <w:i/>
          <w:szCs w:val="28"/>
        </w:rPr>
        <w:t>2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- класс, содержащий реализацию алгоритма распознавания одного и более объектов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RoboDK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3A3265" w:rsidRPr="002D5820">
        <w:rPr>
          <w:rFonts w:cs="Times New Roman"/>
          <w:szCs w:val="28"/>
        </w:rPr>
        <w:t xml:space="preserve"> – исходный файл </w:t>
      </w:r>
      <w:r w:rsidR="003A3265" w:rsidRPr="002D5820">
        <w:rPr>
          <w:rFonts w:cs="Times New Roman"/>
          <w:szCs w:val="28"/>
          <w:lang w:val="en-US"/>
        </w:rPr>
        <w:t>RoboDK</w:t>
      </w:r>
      <w:r w:rsidR="003A3265" w:rsidRPr="002D5820">
        <w:rPr>
          <w:rFonts w:cs="Times New Roman"/>
          <w:szCs w:val="28"/>
        </w:rPr>
        <w:t xml:space="preserve"> </w:t>
      </w:r>
      <w:r w:rsidR="003A3265" w:rsidRPr="002D5820">
        <w:rPr>
          <w:rFonts w:cs="Times New Roman"/>
          <w:szCs w:val="28"/>
          <w:lang w:val="en-US"/>
        </w:rPr>
        <w:t>C</w:t>
      </w:r>
      <w:r w:rsidR="003A3265" w:rsidRPr="002D5820">
        <w:rPr>
          <w:rFonts w:cs="Times New Roman"/>
          <w:szCs w:val="28"/>
        </w:rPr>
        <w:t xml:space="preserve"># </w:t>
      </w:r>
      <w:r w:rsidR="003A3265" w:rsidRPr="002D5820">
        <w:rPr>
          <w:rFonts w:cs="Times New Roman"/>
          <w:szCs w:val="28"/>
          <w:lang w:val="en-US"/>
        </w:rPr>
        <w:t>API</w:t>
      </w:r>
      <w:r w:rsidR="003A3265" w:rsidRPr="002D5820">
        <w:rPr>
          <w:rFonts w:cs="Times New Roman"/>
          <w:szCs w:val="28"/>
        </w:rPr>
        <w:t xml:space="preserve">. Содержит класс </w:t>
      </w:r>
      <w:r w:rsidR="003A3265" w:rsidRPr="002D5820">
        <w:rPr>
          <w:rFonts w:cs="Times New Roman"/>
          <w:szCs w:val="28"/>
          <w:lang w:val="en-US"/>
        </w:rPr>
        <w:t>RoboDK</w:t>
      </w:r>
      <w:r w:rsidR="003A3265" w:rsidRPr="002D5820">
        <w:rPr>
          <w:rFonts w:cs="Times New Roman"/>
          <w:szCs w:val="28"/>
        </w:rPr>
        <w:t xml:space="preserve">, класс </w:t>
      </w:r>
      <w:r w:rsidR="003A3265" w:rsidRPr="002D5820">
        <w:rPr>
          <w:rFonts w:cs="Times New Roman"/>
          <w:szCs w:val="28"/>
          <w:lang w:val="en-US"/>
        </w:rPr>
        <w:t>RoboDK</w:t>
      </w:r>
      <w:r w:rsidR="003A3265" w:rsidRPr="002D5820">
        <w:rPr>
          <w:rFonts w:cs="Times New Roman"/>
          <w:szCs w:val="28"/>
        </w:rPr>
        <w:t>.</w:t>
      </w:r>
      <w:r w:rsidR="003A3265" w:rsidRPr="002D5820">
        <w:rPr>
          <w:rFonts w:cs="Times New Roman"/>
          <w:szCs w:val="28"/>
          <w:lang w:val="en-US"/>
        </w:rPr>
        <w:t>Item</w:t>
      </w:r>
      <w:r w:rsidR="003A3265" w:rsidRPr="002D5820">
        <w:rPr>
          <w:rFonts w:cs="Times New Roman"/>
          <w:szCs w:val="28"/>
        </w:rPr>
        <w:t xml:space="preserve"> и другие инструменты для робототехники, такие как </w:t>
      </w:r>
      <w:r w:rsidR="003A3265" w:rsidRPr="002D5820">
        <w:rPr>
          <w:rFonts w:cs="Times New Roman"/>
          <w:szCs w:val="28"/>
          <w:lang w:val="en-US"/>
        </w:rPr>
        <w:t>Matrix</w:t>
      </w:r>
      <w:r w:rsidR="003A3265" w:rsidRPr="002D5820">
        <w:rPr>
          <w:rFonts w:cs="Times New Roman"/>
          <w:szCs w:val="28"/>
        </w:rPr>
        <w:t xml:space="preserve"> для матричных операций для работы с преобразованиями позиций и координат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</w:rPr>
        <w:t>RobotControl.cs</w:t>
      </w:r>
      <w:proofErr w:type="spellEnd"/>
      <w:r w:rsidR="003A3265" w:rsidRPr="002D5820">
        <w:rPr>
          <w:rFonts w:cs="Times New Roman"/>
          <w:szCs w:val="28"/>
        </w:rPr>
        <w:t xml:space="preserve"> – содержит код, определяющий логику перемещения объектов роботом.</w:t>
      </w:r>
    </w:p>
    <w:p w:rsidR="00306E72" w:rsidRPr="00364CF6" w:rsidRDefault="00306E72" w:rsidP="00E655F2">
      <w:pPr>
        <w:spacing w:line="360" w:lineRule="auto"/>
        <w:jc w:val="center"/>
        <w:rPr>
          <w:rFonts w:cs="Times New Roman"/>
          <w:b/>
          <w:szCs w:val="28"/>
        </w:rPr>
      </w:pPr>
    </w:p>
    <w:p w:rsidR="00306E72" w:rsidRPr="002D5820" w:rsidRDefault="00306E72" w:rsidP="00E655F2">
      <w:pPr>
        <w:spacing w:line="360" w:lineRule="auto"/>
        <w:jc w:val="center"/>
        <w:rPr>
          <w:rFonts w:cs="Times New Roman"/>
          <w:b/>
          <w:szCs w:val="28"/>
        </w:rPr>
      </w:pPr>
    </w:p>
    <w:p w:rsidR="00306E72" w:rsidRPr="002D5820" w:rsidRDefault="00306E72" w:rsidP="00E655F2">
      <w:pPr>
        <w:spacing w:line="360" w:lineRule="auto"/>
        <w:jc w:val="center"/>
        <w:rPr>
          <w:rFonts w:cs="Times New Roman"/>
          <w:b/>
          <w:szCs w:val="28"/>
        </w:rPr>
      </w:pPr>
    </w:p>
    <w:p w:rsidR="00306E72" w:rsidRPr="002D5820" w:rsidRDefault="00306E72" w:rsidP="00905918">
      <w:pPr>
        <w:spacing w:line="360" w:lineRule="auto"/>
        <w:rPr>
          <w:rFonts w:cs="Times New Roman"/>
          <w:b/>
          <w:szCs w:val="28"/>
        </w:rPr>
      </w:pPr>
    </w:p>
    <w:p w:rsidR="003953D5" w:rsidRPr="002D5820" w:rsidRDefault="003953D5" w:rsidP="00905918">
      <w:pPr>
        <w:spacing w:line="360" w:lineRule="auto"/>
        <w:rPr>
          <w:rFonts w:cs="Times New Roman"/>
          <w:b/>
          <w:szCs w:val="28"/>
        </w:rPr>
        <w:sectPr w:rsidR="003953D5" w:rsidRPr="002D582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93519" w:rsidRPr="002D5820" w:rsidRDefault="00493519" w:rsidP="00905918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lastRenderedPageBreak/>
        <w:t>Описание графического интерфейса программы.</w:t>
      </w:r>
    </w:p>
    <w:p w:rsidR="00581F03" w:rsidRPr="002D5820" w:rsidRDefault="00493519" w:rsidP="00E655F2">
      <w:pPr>
        <w:spacing w:line="360" w:lineRule="auto"/>
        <w:rPr>
          <w:rFonts w:cs="Times New Roman"/>
          <w:b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 wp14:anchorId="51D8CEA9" wp14:editId="20F31BA1">
            <wp:extent cx="9299863" cy="511492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588" b="2794"/>
                    <a:stretch/>
                  </pic:blipFill>
                  <pic:spPr bwMode="auto">
                    <a:xfrm>
                      <a:off x="0" y="0"/>
                      <a:ext cx="9339099" cy="5136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3519" w:rsidRPr="002D5820" w:rsidRDefault="00493519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Внешний вид пользовательского графического интерфейса.</w:t>
      </w:r>
    </w:p>
    <w:p w:rsidR="003953D5" w:rsidRPr="002D5820" w:rsidRDefault="003953D5" w:rsidP="00E655F2">
      <w:pPr>
        <w:spacing w:line="360" w:lineRule="auto"/>
        <w:rPr>
          <w:rFonts w:cs="Times New Roman"/>
          <w:szCs w:val="28"/>
        </w:rPr>
        <w:sectPr w:rsidR="003953D5" w:rsidRPr="002D5820" w:rsidSect="003953D5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953D5" w:rsidRPr="002D5820" w:rsidRDefault="003E2551" w:rsidP="00E655F2">
      <w:pPr>
        <w:spacing w:line="360" w:lineRule="auto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lastRenderedPageBreak/>
        <w:pict>
          <v:shape id="_x0000_i1026" type="#_x0000_t75" style="width:759.45pt;height:433.95pt">
            <v:imagedata r:id="rId18" o:title="GUI named"/>
          </v:shape>
        </w:pict>
      </w:r>
    </w:p>
    <w:p w:rsidR="003953D5" w:rsidRPr="002D5820" w:rsidRDefault="003953D5" w:rsidP="00E655F2">
      <w:pPr>
        <w:spacing w:line="360" w:lineRule="auto"/>
        <w:jc w:val="center"/>
        <w:rPr>
          <w:rFonts w:cs="Times New Roman"/>
          <w:b/>
          <w:szCs w:val="28"/>
        </w:rPr>
        <w:sectPr w:rsidR="003953D5" w:rsidRPr="002D5820" w:rsidSect="003953D5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2D5820">
        <w:rPr>
          <w:rFonts w:cs="Times New Roman"/>
          <w:b/>
          <w:szCs w:val="28"/>
        </w:rPr>
        <w:t>Рис. . Графический интерфейс.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lastRenderedPageBreak/>
        <w:t xml:space="preserve">1 – Элементы </w:t>
      </w:r>
      <w:r w:rsidR="008A1C37" w:rsidRPr="002D5820">
        <w:rPr>
          <w:rFonts w:cs="Times New Roman"/>
          <w:szCs w:val="28"/>
        </w:rPr>
        <w:t>управления видеоустройствами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2 – </w:t>
      </w:r>
      <w:r w:rsidR="008A1C37" w:rsidRPr="002D5820">
        <w:rPr>
          <w:rFonts w:cs="Times New Roman"/>
          <w:szCs w:val="28"/>
        </w:rPr>
        <w:t>п</w:t>
      </w:r>
      <w:r w:rsidRPr="002D5820">
        <w:rPr>
          <w:rFonts w:cs="Times New Roman"/>
          <w:szCs w:val="28"/>
        </w:rPr>
        <w:t xml:space="preserve">анель </w:t>
      </w:r>
      <w:proofErr w:type="spellStart"/>
      <w:r w:rsidRPr="002D5820">
        <w:rPr>
          <w:rFonts w:cs="Times New Roman"/>
          <w:szCs w:val="28"/>
        </w:rPr>
        <w:t>предпросмотр</w:t>
      </w:r>
      <w:r w:rsidR="008A1C37" w:rsidRPr="002D5820">
        <w:rPr>
          <w:rFonts w:cs="Times New Roman"/>
          <w:szCs w:val="28"/>
        </w:rPr>
        <w:t>а</w:t>
      </w:r>
      <w:proofErr w:type="spellEnd"/>
      <w:r w:rsidR="008A1C37" w:rsidRPr="002D5820">
        <w:rPr>
          <w:rFonts w:cs="Times New Roman"/>
          <w:szCs w:val="28"/>
        </w:rPr>
        <w:t xml:space="preserve"> видеопотока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3 –</w:t>
      </w:r>
      <w:r w:rsidR="008A1C37" w:rsidRPr="002D5820">
        <w:rPr>
          <w:rFonts w:cs="Times New Roman"/>
          <w:szCs w:val="28"/>
        </w:rPr>
        <w:t xml:space="preserve"> э</w:t>
      </w:r>
      <w:r w:rsidRPr="002D5820">
        <w:rPr>
          <w:rFonts w:cs="Times New Roman"/>
          <w:szCs w:val="28"/>
        </w:rPr>
        <w:t>лементы управления процессом распознаван</w:t>
      </w:r>
      <w:r w:rsidR="008A1C37" w:rsidRPr="002D5820">
        <w:rPr>
          <w:rFonts w:cs="Times New Roman"/>
          <w:szCs w:val="28"/>
        </w:rPr>
        <w:t>ия положения объектов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4 – </w:t>
      </w:r>
      <w:r w:rsidR="008A1C37" w:rsidRPr="002D5820">
        <w:rPr>
          <w:rFonts w:cs="Times New Roman"/>
          <w:szCs w:val="28"/>
        </w:rPr>
        <w:t>э</w:t>
      </w:r>
      <w:r w:rsidRPr="002D5820">
        <w:rPr>
          <w:rFonts w:cs="Times New Roman"/>
          <w:szCs w:val="28"/>
        </w:rPr>
        <w:t>лементы управления параметрами захвата и перемещения объектов, координатами рабочей области относительно робота, размер</w:t>
      </w:r>
      <w:r w:rsidR="008A1C37" w:rsidRPr="002D5820">
        <w:rPr>
          <w:rFonts w:cs="Times New Roman"/>
          <w:szCs w:val="28"/>
        </w:rPr>
        <w:t>ами объектов и рабочей области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5 – ползунок изменения параметра </w:t>
      </w:r>
      <w:r w:rsidRPr="002D5820">
        <w:rPr>
          <w:rFonts w:cs="Times New Roman"/>
          <w:szCs w:val="28"/>
          <w:lang w:val="en-US"/>
        </w:rPr>
        <w:t>d</w:t>
      </w:r>
      <w:r w:rsidRPr="002D5820">
        <w:rPr>
          <w:rFonts w:cs="Times New Roman"/>
          <w:szCs w:val="28"/>
        </w:rPr>
        <w:t xml:space="preserve">, определяющего </w:t>
      </w:r>
      <w:r w:rsidR="008A1C37" w:rsidRPr="002D5820">
        <w:rPr>
          <w:rFonts w:cs="Times New Roman"/>
          <w:szCs w:val="28"/>
        </w:rPr>
        <w:t>чувствительность алгоритма распознавания объектов,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6 – область уведомлений,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7 – элементы управления инкрементным перемещением,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8 – указатель перехода в режим оффлайн программирования и кнопка генерации кода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9 – указатель перехода в режим онлайн программирования (альтернативного управления)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0 – кнопка, запускающая перемещение объектов в область выгрузки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1 – кнопка остановки перемещения робота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12 - поле ввода </w:t>
      </w:r>
      <w:r w:rsidRPr="002D5820">
        <w:rPr>
          <w:rFonts w:cs="Times New Roman"/>
          <w:szCs w:val="28"/>
          <w:lang w:val="en-US"/>
        </w:rPr>
        <w:t>IP</w:t>
      </w:r>
      <w:r w:rsidRPr="002D5820">
        <w:rPr>
          <w:rFonts w:cs="Times New Roman"/>
          <w:szCs w:val="28"/>
        </w:rPr>
        <w:t>-адреса робота в сети предприятия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3 – интегрированное окно, отображающее 3</w:t>
      </w:r>
      <w:r w:rsidRPr="002D5820">
        <w:rPr>
          <w:rFonts w:cs="Times New Roman"/>
          <w:szCs w:val="28"/>
          <w:lang w:val="en-US"/>
        </w:rPr>
        <w:t>D</w:t>
      </w:r>
      <w:r w:rsidRPr="002D5820">
        <w:rPr>
          <w:rFonts w:cs="Times New Roman"/>
          <w:szCs w:val="28"/>
        </w:rPr>
        <w:t xml:space="preserve"> модель робота, модели объектов и рабочей поверхности.</w:t>
      </w:r>
    </w:p>
    <w:p w:rsidR="0016073A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4 –</w:t>
      </w:r>
      <w:r w:rsidR="00077B9C" w:rsidRPr="002D5820">
        <w:rPr>
          <w:rFonts w:cs="Times New Roman"/>
          <w:szCs w:val="28"/>
        </w:rPr>
        <w:t xml:space="preserve"> </w:t>
      </w:r>
      <w:r w:rsidRPr="002D5820">
        <w:rPr>
          <w:rFonts w:cs="Times New Roman"/>
          <w:szCs w:val="28"/>
        </w:rPr>
        <w:t>панель, отображающая исходный видеопоток с наложенным</w:t>
      </w:r>
      <w:r w:rsidR="00077B9C" w:rsidRPr="002D5820">
        <w:rPr>
          <w:rFonts w:cs="Times New Roman"/>
          <w:szCs w:val="28"/>
        </w:rPr>
        <w:t>и</w:t>
      </w:r>
      <w:r w:rsidRPr="002D5820">
        <w:rPr>
          <w:rFonts w:cs="Times New Roman"/>
          <w:szCs w:val="28"/>
        </w:rPr>
        <w:t xml:space="preserve"> на него</w:t>
      </w:r>
      <w:r w:rsidR="00077B9C" w:rsidRPr="002D5820">
        <w:rPr>
          <w:rFonts w:cs="Times New Roman"/>
          <w:szCs w:val="28"/>
        </w:rPr>
        <w:t xml:space="preserve"> эффектами, наглядно отображающими результаты распознавания.</w:t>
      </w:r>
    </w:p>
    <w:p w:rsidR="0016073A" w:rsidRPr="002D5820" w:rsidRDefault="0016073A" w:rsidP="00E655F2">
      <w:pPr>
        <w:spacing w:line="360" w:lineRule="auto"/>
        <w:rPr>
          <w:rFonts w:cs="Times New Roman"/>
          <w:szCs w:val="28"/>
        </w:rPr>
      </w:pPr>
    </w:p>
    <w:p w:rsidR="0016073A" w:rsidRPr="002D5820" w:rsidRDefault="0016073A" w:rsidP="00E655F2">
      <w:pPr>
        <w:spacing w:line="360" w:lineRule="auto"/>
        <w:rPr>
          <w:rFonts w:cs="Times New Roman"/>
          <w:szCs w:val="28"/>
        </w:rPr>
      </w:pPr>
    </w:p>
    <w:p w:rsidR="00887702" w:rsidRPr="002D5820" w:rsidRDefault="00887702" w:rsidP="00E655F2">
      <w:pPr>
        <w:spacing w:line="360" w:lineRule="auto"/>
        <w:rPr>
          <w:rFonts w:cs="Times New Roman"/>
          <w:szCs w:val="28"/>
        </w:rPr>
      </w:pPr>
    </w:p>
    <w:p w:rsidR="00127DB5" w:rsidRPr="002D5820" w:rsidRDefault="00127DB5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lastRenderedPageBreak/>
        <w:t>Список литературы</w:t>
      </w:r>
    </w:p>
    <w:p w:rsidR="009308C8" w:rsidRPr="00D40718" w:rsidRDefault="009308C8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2D5820">
        <w:rPr>
          <w:rFonts w:cs="Times New Roman"/>
          <w:szCs w:val="28"/>
          <w:lang w:val="en-US"/>
        </w:rPr>
        <w:t>Robot drivers [Online]</w:t>
      </w:r>
      <w:r w:rsidR="005B49F7" w:rsidRPr="002D5820">
        <w:rPr>
          <w:rFonts w:cs="Times New Roman"/>
          <w:szCs w:val="28"/>
          <w:lang w:val="en-US"/>
        </w:rPr>
        <w:t>// robodk [site]</w:t>
      </w:r>
      <w:r w:rsidRPr="002D5820">
        <w:rPr>
          <w:rFonts w:cs="Times New Roman"/>
          <w:szCs w:val="28"/>
          <w:lang w:val="en-US"/>
        </w:rPr>
        <w:t xml:space="preserve"> </w:t>
      </w:r>
      <w:r w:rsidR="005B49F7" w:rsidRPr="002D5820">
        <w:rPr>
          <w:rFonts w:cs="Times New Roman"/>
          <w:szCs w:val="28"/>
          <w:lang w:val="en-US"/>
        </w:rPr>
        <w:t xml:space="preserve">URL: </w:t>
      </w:r>
      <w:r w:rsidRPr="002D5820">
        <w:rPr>
          <w:rFonts w:cs="Times New Roman"/>
          <w:szCs w:val="28"/>
          <w:lang w:val="en-US"/>
        </w:rPr>
        <w:t>https://robodk.com/doc/en/Robot-Dr</w:t>
      </w: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ivers.html </w:t>
      </w:r>
      <w:r w:rsidR="005B49F7" w:rsidRPr="00D40718">
        <w:rPr>
          <w:rFonts w:cs="Times New Roman"/>
          <w:color w:val="333333"/>
          <w:szCs w:val="28"/>
          <w:shd w:val="clear" w:color="auto" w:fill="FEFEFE"/>
          <w:lang w:val="en-US"/>
        </w:rPr>
        <w:t>(date of request 10.04.2019).</w:t>
      </w:r>
    </w:p>
    <w:p w:rsidR="00CB2ABD" w:rsidRPr="002D5820" w:rsidRDefault="005B49F7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RoboDK C# API [Online]// robodk [site] URL: </w:t>
      </w:r>
      <w:hyperlink r:id="rId19" w:anchor="CsAPI" w:history="1">
        <w:r w:rsidRPr="002D5820">
          <w:rPr>
            <w:rFonts w:cs="Times New Roman"/>
            <w:color w:val="333333"/>
            <w:szCs w:val="28"/>
            <w:shd w:val="clear" w:color="auto" w:fill="FEFEFE"/>
            <w:lang w:val="en-US"/>
          </w:rPr>
          <w:t>https://robodk.com/doc/en/RoboDK-API.html#CsAPI</w:t>
        </w:r>
      </w:hyperlink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(date of request 10.04.2019).</w:t>
      </w:r>
    </w:p>
    <w:p w:rsidR="00115821" w:rsidRPr="00D40718" w:rsidRDefault="00115821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KUKAVarProxy open repository [Online]// github [site] URL: </w:t>
      </w:r>
      <w:hyperlink r:id="rId20" w:history="1">
        <w:r w:rsidR="00CB2ABD" w:rsidRPr="00D40718">
          <w:rPr>
            <w:rFonts w:cs="Times New Roman"/>
            <w:color w:val="333333"/>
            <w:szCs w:val="28"/>
            <w:shd w:val="clear" w:color="auto" w:fill="FEFEFE"/>
            <w:lang w:val="en-US"/>
          </w:rPr>
          <w:t>https://github.com/ImtsSrl/KUKAVARPROXY</w:t>
        </w:r>
      </w:hyperlink>
      <w:r w:rsidR="00744C47"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</w:t>
      </w: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>(date of request 10.04.2019).</w:t>
      </w:r>
    </w:p>
    <w:p w:rsidR="00CB2ABD" w:rsidRPr="00D40718" w:rsidRDefault="00744C47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>AForgeNET framework documentation [Online]/</w:t>
      </w:r>
      <w:proofErr w:type="gramStart"/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>/  aforgenet</w:t>
      </w:r>
      <w:proofErr w:type="gramEnd"/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[site] URL: </w:t>
      </w:r>
      <w:hyperlink r:id="rId21" w:history="1">
        <w:r w:rsidR="00CB2ABD" w:rsidRPr="00D40718">
          <w:rPr>
            <w:rFonts w:cs="Times New Roman"/>
            <w:color w:val="333333"/>
            <w:szCs w:val="28"/>
            <w:shd w:val="clear" w:color="auto" w:fill="FEFEFE"/>
            <w:lang w:val="en-US"/>
          </w:rPr>
          <w:t>http://www.aforgenet.com/framework/docs/</w:t>
        </w:r>
      </w:hyperlink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(date of request 10.04.2019).</w:t>
      </w:r>
    </w:p>
    <w:p w:rsidR="009308C8" w:rsidRPr="002D5820" w:rsidRDefault="00713916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Обзор алгоритмов кластеризации данных [Электронный ресурс]// habr </w:t>
      </w:r>
      <w:r w:rsidRPr="002D5820">
        <w:rPr>
          <w:rFonts w:cs="Times New Roman"/>
          <w:szCs w:val="28"/>
        </w:rPr>
        <w:t>[</w:t>
      </w:r>
      <w:r w:rsidR="00CF67BA" w:rsidRPr="002D5820">
        <w:rPr>
          <w:rFonts w:cs="Times New Roman"/>
          <w:szCs w:val="28"/>
        </w:rPr>
        <w:t>сайт</w:t>
      </w:r>
      <w:r w:rsidRPr="002D5820">
        <w:rPr>
          <w:rFonts w:cs="Times New Roman"/>
          <w:szCs w:val="28"/>
        </w:rPr>
        <w:t xml:space="preserve">] </w:t>
      </w:r>
      <w:r w:rsidRPr="002D5820">
        <w:rPr>
          <w:rFonts w:cs="Times New Roman"/>
          <w:szCs w:val="28"/>
          <w:lang w:val="en-US"/>
        </w:rPr>
        <w:t>URL</w:t>
      </w:r>
      <w:r w:rsidRPr="002D5820">
        <w:rPr>
          <w:rFonts w:cs="Times New Roman"/>
          <w:szCs w:val="28"/>
        </w:rPr>
        <w:t xml:space="preserve">: </w:t>
      </w:r>
      <w:hyperlink r:id="rId22" w:history="1">
        <w:r w:rsidR="009308C8" w:rsidRPr="002D5820">
          <w:rPr>
            <w:rFonts w:cs="Times New Roman"/>
            <w:color w:val="333333"/>
            <w:szCs w:val="28"/>
            <w:shd w:val="clear" w:color="auto" w:fill="FEFEFE"/>
          </w:rPr>
          <w:t>https://habr.com/ru/post/101338/</w:t>
        </w:r>
      </w:hyperlink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Бабич, А. В. Промышленная робототехника / А.В. Бабич. - М.:, 2012. - 263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Воскобойников, Б. С. Словарь по гибким производственным системам и робототехнике. Английский. Немецкий. Французский. Нидерландский / Б.С. Воскобойников, Б.И. Зайчик, С.М. Палей. - М.: Русский язык, 1991. - 392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Иванов, А. А. Основы робототехники / А.А. Иванов. - М.: Форум, 2012. - 224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Костров, Б. В. Искусственный интеллект и робототехника / Б.В. Костров, В.Н. Ручкин, В.А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</w:rPr>
        <w:t>Фулин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</w:rPr>
        <w:t>. - М.: Диалог-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</w:rPr>
        <w:t>Мифи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</w:rPr>
        <w:t xml:space="preserve">, 2008. - 224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Макаров, И. М. Робототехника. История и перспективы / И.М. Макаров, Ю.И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</w:rPr>
        <w:t>Топчеев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</w:rPr>
        <w:t xml:space="preserve">. - М.: Наука, МАИ, 2003. - 352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Петров, А. А. Англо-русский словарь по робототехнике / А.А. Петров, Е.К. </w:t>
      </w:r>
      <w:proofErr w:type="gramStart"/>
      <w:r w:rsidRPr="002D5820">
        <w:rPr>
          <w:rFonts w:cs="Times New Roman"/>
          <w:color w:val="333333"/>
          <w:szCs w:val="28"/>
          <w:shd w:val="clear" w:color="auto" w:fill="FEFEFE"/>
        </w:rPr>
        <w:t>Масловский.-</w:t>
      </w:r>
      <w:proofErr w:type="gramEnd"/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М.: Русский язык, 1989. - 494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Попов, Е.П. Робототехника и гибкие производственные системы / Е.П. Попов. - М.: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 </w:t>
      </w: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ИЛ, 1987. - 192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Робототехника и гибкие автоматизированные производства / ред. И.М. Макаров. - М.: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 </w:t>
      </w: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Машиностроение, 1986. - 478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lastRenderedPageBreak/>
        <w:t xml:space="preserve"> Робототехника, прогноз, программирование. - М.: ЛКИ, 2008. - 208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Юревич, Е. И. Основы робототехники / Е.И. Юревич. - Л.: Машиностроение, 1985. - 272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D40718">
        <w:rPr>
          <w:rFonts w:cs="Times New Roman"/>
          <w:color w:val="333333"/>
          <w:szCs w:val="28"/>
          <w:shd w:val="clear" w:color="auto" w:fill="FEFEFE"/>
        </w:rPr>
        <w:t xml:space="preserve">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M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chopf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F. Schmidt, M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ardowitz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H. Ritter, “Open source real-time control software for the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light weight robot,” in 8th World Congress on Intelligent Control and Automation (WCICA). IEEE, 2010, pp. 444–449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G. Schreiber, A. Stemmer, and R. Bischoff, “The fast research interface for the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lightweight robot,” in IEEE Workshop on Innovative Robot Control Architectures for Demanding (Research) Applications How to Modify and Enhance Commercial Controllers (ICRA 2010), 2010.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H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M¨uhe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Anger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. Hoffmann, and W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Reif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“On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reverseengineering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the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robot language,”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arXiv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preprint arXiv</w:t>
      </w:r>
      <w:proofErr w:type="gram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:1009.5004</w:t>
      </w:r>
      <w:proofErr w:type="gram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2010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hinell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S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cheggi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Morbidi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D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rattichizz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, “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control toolbox,” Robotics &amp; Automation Magazine, IEEE, vol. 18, no. 4, pp. 69–79, 2011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R. Bischoff, U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uggenberg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E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rassl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, “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youbot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-a mobile manipulator for research and education,” in Proceedings of the IEEE International Conference on Robotics and Automation (ICRA). IEEE, 2011, pp. 1–4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B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icilian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and O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hatib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Springer handbook of robotics. Springer, 2008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anfilipp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L. I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atledal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H. G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chaathu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K. Y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etterse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H. Zhang, “A universal control architecture for maritime cranes and robots using genetic algorithms as a possible mapping approach,” in Proceedings of the IEEE International Conference on Robotics and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Biomimetics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(ROBIO), Shenzhen, China. IEEE, 2013, pp. 322–327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anfilipp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L. I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atledal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K. Y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etterse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H. Zhang, “A mapping approach for controlling different maritime cranes and robots using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an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” in Proceeding of the 2014 IEEE International Conference on Mechatronics and Automation (ICMA 2014), in press. </w:t>
      </w:r>
    </w:p>
    <w:p w:rsidR="00E655F2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lastRenderedPageBreak/>
        <w:t xml:space="preserve"> L. I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atledal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anfilipp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, and H. Zhang, “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Jiop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: a java intelligent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optimisatio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and machine learning framework,” in Proceedings of the 28th European Conference on Modelling and Simulation (ECMS), Brescia, Italy. ECMS, 2014, pp. 101–107.</w:t>
      </w:r>
    </w:p>
    <w:sectPr w:rsidR="00E655F2" w:rsidRPr="002D582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03BAE"/>
    <w:multiLevelType w:val="hybridMultilevel"/>
    <w:tmpl w:val="864489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2473EA"/>
    <w:multiLevelType w:val="hybridMultilevel"/>
    <w:tmpl w:val="58121E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D844AF"/>
    <w:multiLevelType w:val="hybridMultilevel"/>
    <w:tmpl w:val="B7863E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0E2474"/>
    <w:multiLevelType w:val="hybridMultilevel"/>
    <w:tmpl w:val="6B20346C"/>
    <w:lvl w:ilvl="0" w:tplc="7D12C0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C22781"/>
    <w:multiLevelType w:val="hybridMultilevel"/>
    <w:tmpl w:val="1BB4479E"/>
    <w:lvl w:ilvl="0" w:tplc="E0A6BCD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D502B4"/>
    <w:multiLevelType w:val="hybridMultilevel"/>
    <w:tmpl w:val="B442B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2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6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4EEF"/>
    <w:rsid w:val="00032912"/>
    <w:rsid w:val="00065658"/>
    <w:rsid w:val="00077B9C"/>
    <w:rsid w:val="00093445"/>
    <w:rsid w:val="000A350A"/>
    <w:rsid w:val="000A3733"/>
    <w:rsid w:val="000D7314"/>
    <w:rsid w:val="000F4A45"/>
    <w:rsid w:val="00115821"/>
    <w:rsid w:val="00127DB5"/>
    <w:rsid w:val="001300B4"/>
    <w:rsid w:val="001370CA"/>
    <w:rsid w:val="00154ABE"/>
    <w:rsid w:val="0016073A"/>
    <w:rsid w:val="001641F5"/>
    <w:rsid w:val="0016656C"/>
    <w:rsid w:val="001B32DF"/>
    <w:rsid w:val="001D5A18"/>
    <w:rsid w:val="00207B3A"/>
    <w:rsid w:val="00253970"/>
    <w:rsid w:val="002546EA"/>
    <w:rsid w:val="00254CB6"/>
    <w:rsid w:val="002755EF"/>
    <w:rsid w:val="002A29ED"/>
    <w:rsid w:val="002B0B90"/>
    <w:rsid w:val="002B3502"/>
    <w:rsid w:val="002D5820"/>
    <w:rsid w:val="002E236E"/>
    <w:rsid w:val="002E31DC"/>
    <w:rsid w:val="002F6EDC"/>
    <w:rsid w:val="00306E72"/>
    <w:rsid w:val="003205D5"/>
    <w:rsid w:val="00321EE9"/>
    <w:rsid w:val="00322BDF"/>
    <w:rsid w:val="00326927"/>
    <w:rsid w:val="003373A1"/>
    <w:rsid w:val="00343CDE"/>
    <w:rsid w:val="00356963"/>
    <w:rsid w:val="003626A2"/>
    <w:rsid w:val="00364CF6"/>
    <w:rsid w:val="00374910"/>
    <w:rsid w:val="003758A9"/>
    <w:rsid w:val="003825AA"/>
    <w:rsid w:val="00386AE1"/>
    <w:rsid w:val="00393494"/>
    <w:rsid w:val="003953D5"/>
    <w:rsid w:val="0039682B"/>
    <w:rsid w:val="003A3265"/>
    <w:rsid w:val="003C6ACB"/>
    <w:rsid w:val="003E07FF"/>
    <w:rsid w:val="003E2551"/>
    <w:rsid w:val="003F028E"/>
    <w:rsid w:val="00493519"/>
    <w:rsid w:val="00495B5A"/>
    <w:rsid w:val="004D05F8"/>
    <w:rsid w:val="00514D5F"/>
    <w:rsid w:val="005419EE"/>
    <w:rsid w:val="005764A2"/>
    <w:rsid w:val="00581F03"/>
    <w:rsid w:val="005A76C4"/>
    <w:rsid w:val="005B49F7"/>
    <w:rsid w:val="005C44E2"/>
    <w:rsid w:val="005C7656"/>
    <w:rsid w:val="005E5302"/>
    <w:rsid w:val="005E597E"/>
    <w:rsid w:val="006132AC"/>
    <w:rsid w:val="006608E5"/>
    <w:rsid w:val="00666A83"/>
    <w:rsid w:val="006B6170"/>
    <w:rsid w:val="006C48CE"/>
    <w:rsid w:val="006E16AD"/>
    <w:rsid w:val="00713916"/>
    <w:rsid w:val="00744C47"/>
    <w:rsid w:val="007452C3"/>
    <w:rsid w:val="007567E3"/>
    <w:rsid w:val="007606D3"/>
    <w:rsid w:val="00763CC7"/>
    <w:rsid w:val="0076571B"/>
    <w:rsid w:val="007869D4"/>
    <w:rsid w:val="007C6ED4"/>
    <w:rsid w:val="007E11FD"/>
    <w:rsid w:val="00811B19"/>
    <w:rsid w:val="00857F97"/>
    <w:rsid w:val="008756CA"/>
    <w:rsid w:val="00887702"/>
    <w:rsid w:val="008A1C37"/>
    <w:rsid w:val="008C54EF"/>
    <w:rsid w:val="00905918"/>
    <w:rsid w:val="009308C8"/>
    <w:rsid w:val="00935009"/>
    <w:rsid w:val="009631ED"/>
    <w:rsid w:val="009775CD"/>
    <w:rsid w:val="00997E14"/>
    <w:rsid w:val="009A299C"/>
    <w:rsid w:val="00A154C2"/>
    <w:rsid w:val="00A42041"/>
    <w:rsid w:val="00A45B78"/>
    <w:rsid w:val="00A46CF0"/>
    <w:rsid w:val="00A770D2"/>
    <w:rsid w:val="00AA2E6C"/>
    <w:rsid w:val="00AC3A58"/>
    <w:rsid w:val="00AC4EEF"/>
    <w:rsid w:val="00AD2C33"/>
    <w:rsid w:val="00AF027D"/>
    <w:rsid w:val="00B43577"/>
    <w:rsid w:val="00B84C22"/>
    <w:rsid w:val="00B87C96"/>
    <w:rsid w:val="00BA51CF"/>
    <w:rsid w:val="00BA5D16"/>
    <w:rsid w:val="00BE39A4"/>
    <w:rsid w:val="00C06867"/>
    <w:rsid w:val="00C25D0A"/>
    <w:rsid w:val="00C4045F"/>
    <w:rsid w:val="00C604FC"/>
    <w:rsid w:val="00C9031F"/>
    <w:rsid w:val="00C90990"/>
    <w:rsid w:val="00C96EC0"/>
    <w:rsid w:val="00CB2ABD"/>
    <w:rsid w:val="00CE1335"/>
    <w:rsid w:val="00CE7CE2"/>
    <w:rsid w:val="00CF4CC5"/>
    <w:rsid w:val="00CF67BA"/>
    <w:rsid w:val="00D15883"/>
    <w:rsid w:val="00D30F62"/>
    <w:rsid w:val="00D40718"/>
    <w:rsid w:val="00D41E08"/>
    <w:rsid w:val="00D45997"/>
    <w:rsid w:val="00D63BB6"/>
    <w:rsid w:val="00D64928"/>
    <w:rsid w:val="00D74DE0"/>
    <w:rsid w:val="00DB71FB"/>
    <w:rsid w:val="00DE5014"/>
    <w:rsid w:val="00E03452"/>
    <w:rsid w:val="00E40391"/>
    <w:rsid w:val="00E417A8"/>
    <w:rsid w:val="00E5007D"/>
    <w:rsid w:val="00E655F2"/>
    <w:rsid w:val="00E66212"/>
    <w:rsid w:val="00EA71D3"/>
    <w:rsid w:val="00EB211E"/>
    <w:rsid w:val="00EE426F"/>
    <w:rsid w:val="00EF442A"/>
    <w:rsid w:val="00F04044"/>
    <w:rsid w:val="00F36E2E"/>
    <w:rsid w:val="00F44A99"/>
    <w:rsid w:val="00F54013"/>
    <w:rsid w:val="00F57EC0"/>
    <w:rsid w:val="00F651DF"/>
    <w:rsid w:val="00F90B51"/>
    <w:rsid w:val="00FA4933"/>
    <w:rsid w:val="00FD1400"/>
    <w:rsid w:val="00FE54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0C8FF83-2D86-47CF-B067-0F4287238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5883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374910"/>
    <w:pPr>
      <w:spacing w:before="100" w:beforeAutospacing="1" w:after="100" w:afterAutospacing="1"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749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49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682B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065658"/>
    <w:rPr>
      <w:color w:val="0563C1" w:themeColor="hyperlink"/>
      <w:u w:val="single"/>
    </w:rPr>
  </w:style>
  <w:style w:type="character" w:styleId="a5">
    <w:name w:val="Placeholder Text"/>
    <w:basedOn w:val="a0"/>
    <w:uiPriority w:val="99"/>
    <w:semiHidden/>
    <w:rsid w:val="00065658"/>
    <w:rPr>
      <w:color w:val="808080"/>
    </w:rPr>
  </w:style>
  <w:style w:type="paragraph" w:styleId="a6">
    <w:name w:val="Normal (Web)"/>
    <w:basedOn w:val="a"/>
    <w:uiPriority w:val="99"/>
    <w:semiHidden/>
    <w:unhideWhenUsed/>
    <w:rsid w:val="00CF4CC5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  <w:lang w:eastAsia="ru-RU"/>
    </w:rPr>
  </w:style>
  <w:style w:type="character" w:styleId="a7">
    <w:name w:val="Strong"/>
    <w:basedOn w:val="a0"/>
    <w:uiPriority w:val="22"/>
    <w:qFormat/>
    <w:rsid w:val="00127DB5"/>
    <w:rPr>
      <w:b/>
      <w:bCs/>
    </w:rPr>
  </w:style>
  <w:style w:type="character" w:styleId="a8">
    <w:name w:val="FollowedHyperlink"/>
    <w:basedOn w:val="a0"/>
    <w:uiPriority w:val="99"/>
    <w:semiHidden/>
    <w:unhideWhenUsed/>
    <w:rsid w:val="009308C8"/>
    <w:rPr>
      <w:color w:val="954F72" w:themeColor="followedHyperlink"/>
      <w:u w:val="single"/>
    </w:rPr>
  </w:style>
  <w:style w:type="table" w:styleId="a9">
    <w:name w:val="Grid Table Light"/>
    <w:basedOn w:val="a1"/>
    <w:uiPriority w:val="40"/>
    <w:rsid w:val="002D582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Заголовок 1 Знак"/>
    <w:basedOn w:val="a0"/>
    <w:link w:val="1"/>
    <w:uiPriority w:val="9"/>
    <w:rsid w:val="0037491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7491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propertyname">
    <w:name w:val="property_name"/>
    <w:basedOn w:val="a0"/>
    <w:rsid w:val="00374910"/>
  </w:style>
  <w:style w:type="character" w:customStyle="1" w:styleId="h3">
    <w:name w:val="h3"/>
    <w:basedOn w:val="a0"/>
    <w:rsid w:val="00374910"/>
  </w:style>
  <w:style w:type="character" w:customStyle="1" w:styleId="30">
    <w:name w:val="Заголовок 3 Знак"/>
    <w:basedOn w:val="a0"/>
    <w:link w:val="3"/>
    <w:uiPriority w:val="9"/>
    <w:semiHidden/>
    <w:rsid w:val="0037491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shortdescription">
    <w:name w:val="short_description"/>
    <w:basedOn w:val="a"/>
    <w:rsid w:val="0037491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0934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uiPriority w:val="1"/>
    <w:qFormat/>
    <w:rsid w:val="004D05F8"/>
    <w:pPr>
      <w:spacing w:after="0" w:line="240" w:lineRule="auto"/>
      <w:jc w:val="both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14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4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1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7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9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9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83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0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958458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200687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480823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31521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640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89945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244598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61704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18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7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0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55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9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4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72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27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1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01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02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9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7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88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8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67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8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3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0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67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565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77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90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84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9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24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31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3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74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16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46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7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6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84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3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64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5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15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64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2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7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5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10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7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0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0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54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082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8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08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6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8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9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4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79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989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8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7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8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1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5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30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4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93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2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61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5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79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8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1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3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86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402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12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35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17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1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54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75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4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81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5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1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39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83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69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55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04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88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63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55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47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44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6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538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31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12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3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0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58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3" Type="http://schemas.openxmlformats.org/officeDocument/2006/relationships/settings" Target="settings.xml"/><Relationship Id="rId21" Type="http://schemas.openxmlformats.org/officeDocument/2006/relationships/hyperlink" Target="http://www.aforgenet.com/framework/docs/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hyperlink" Target="https://github.com/ImtsSrl/KUKAVARPROXY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hyperlink" Target="https://robodk.com/doc/en/RoboDK-API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hyperlink" Target="https://habr.com/ru/post/101338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9</TotalTime>
  <Pages>19</Pages>
  <Words>2578</Words>
  <Characters>14701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ырдин Антон</dc:creator>
  <cp:keywords/>
  <dc:description/>
  <cp:lastModifiedBy>Дырдин Антон</cp:lastModifiedBy>
  <cp:revision>107</cp:revision>
  <dcterms:created xsi:type="dcterms:W3CDTF">2019-05-10T00:10:00Z</dcterms:created>
  <dcterms:modified xsi:type="dcterms:W3CDTF">2019-05-31T20:06:00Z</dcterms:modified>
</cp:coreProperties>
</file>